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D12AF4" w14:textId="77777777" w:rsidR="00A63A73" w:rsidRDefault="00380F25" w:rsidP="00990E79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同济大学</w:t>
      </w:r>
    </w:p>
    <w:p w14:paraId="36699660" w14:textId="77777777" w:rsidR="00BE02D5" w:rsidRPr="00380F25" w:rsidRDefault="00380F25" w:rsidP="00990E79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计算机</w:t>
      </w:r>
      <w:r w:rsidR="00766AF1">
        <w:rPr>
          <w:rFonts w:hint="eastAsia"/>
          <w:b/>
          <w:kern w:val="44"/>
          <w:sz w:val="44"/>
          <w:szCs w:val="44"/>
        </w:rPr>
        <w:t>科学与技术</w:t>
      </w:r>
      <w:r w:rsidRPr="00380F25">
        <w:rPr>
          <w:rFonts w:hint="eastAsia"/>
          <w:b/>
          <w:kern w:val="44"/>
          <w:sz w:val="44"/>
          <w:szCs w:val="44"/>
        </w:rPr>
        <w:t>系</w:t>
      </w:r>
    </w:p>
    <w:p w14:paraId="0BBAC283" w14:textId="77777777" w:rsidR="00BE02D5" w:rsidRDefault="00BE02D5" w:rsidP="00990E79">
      <w:pPr>
        <w:spacing w:line="360" w:lineRule="auto"/>
        <w:ind w:left="330"/>
        <w:jc w:val="center"/>
        <w:rPr>
          <w:sz w:val="24"/>
        </w:rPr>
      </w:pPr>
    </w:p>
    <w:p w14:paraId="16C4C2B5" w14:textId="77777777" w:rsidR="00990E79" w:rsidRDefault="0015733E" w:rsidP="00990E79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rFonts w:hint="eastAsia"/>
          <w:b/>
          <w:kern w:val="44"/>
          <w:sz w:val="48"/>
          <w:szCs w:val="48"/>
        </w:rPr>
        <w:t>计算机组成原理课程</w:t>
      </w:r>
      <w:r w:rsidRPr="00DE04ED">
        <w:rPr>
          <w:rFonts w:hint="eastAsia"/>
          <w:b/>
          <w:kern w:val="44"/>
          <w:sz w:val="48"/>
          <w:szCs w:val="48"/>
        </w:rPr>
        <w:t>实验报告</w:t>
      </w:r>
    </w:p>
    <w:p w14:paraId="156E4630" w14:textId="77777777" w:rsidR="00990E79" w:rsidRDefault="00990E79" w:rsidP="00990E79">
      <w:pPr>
        <w:spacing w:line="360" w:lineRule="auto"/>
        <w:ind w:left="330"/>
        <w:jc w:val="center"/>
        <w:rPr>
          <w:b/>
          <w:sz w:val="28"/>
          <w:szCs w:val="28"/>
        </w:rPr>
      </w:pPr>
    </w:p>
    <w:p w14:paraId="42876E43" w14:textId="77777777" w:rsidR="00990E79" w:rsidRDefault="00ED582F" w:rsidP="00990E79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91411D1" wp14:editId="71FC6C18">
            <wp:extent cx="3909060" cy="37795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06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DDD79" w14:textId="77777777" w:rsidR="00990E79" w:rsidRPr="00336F33" w:rsidRDefault="00990E79" w:rsidP="00990E79">
      <w:pPr>
        <w:spacing w:line="360" w:lineRule="auto"/>
        <w:ind w:left="330"/>
        <w:jc w:val="center"/>
        <w:rPr>
          <w:b/>
          <w:sz w:val="28"/>
          <w:szCs w:val="28"/>
        </w:rPr>
      </w:pPr>
    </w:p>
    <w:p w14:paraId="234662B2" w14:textId="77777777" w:rsidR="00990E79" w:rsidRDefault="00990E79" w:rsidP="00990E79">
      <w:pPr>
        <w:spacing w:line="360" w:lineRule="auto"/>
        <w:ind w:left="1080"/>
        <w:rPr>
          <w:sz w:val="24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      </w:t>
      </w:r>
      <w:r w:rsidR="00C928FB">
        <w:rPr>
          <w:rFonts w:hint="eastAsia"/>
          <w:b/>
          <w:sz w:val="28"/>
          <w:szCs w:val="28"/>
          <w:u w:val="thick"/>
        </w:rPr>
        <w:t>1652228</w:t>
      </w:r>
      <w:r w:rsidR="009332B4">
        <w:rPr>
          <w:b/>
          <w:sz w:val="28"/>
          <w:szCs w:val="28"/>
          <w:u w:val="thick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        </w:t>
      </w:r>
      <w:r>
        <w:rPr>
          <w:sz w:val="24"/>
        </w:rPr>
        <w:t xml:space="preserve">  </w:t>
      </w:r>
    </w:p>
    <w:p w14:paraId="5E45042E" w14:textId="77777777" w:rsidR="00990E79" w:rsidRDefault="00990E79" w:rsidP="00990E79">
      <w:pPr>
        <w:spacing w:line="360" w:lineRule="auto"/>
        <w:ind w:left="1080"/>
        <w:rPr>
          <w:sz w:val="24"/>
        </w:rPr>
      </w:pPr>
      <w:r w:rsidRPr="00D46FEA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D46FEA">
        <w:rPr>
          <w:rFonts w:hint="eastAsia"/>
          <w:b/>
          <w:sz w:val="28"/>
          <w:szCs w:val="28"/>
        </w:rPr>
        <w:t>名</w:t>
      </w:r>
      <w:r w:rsidRPr="00D46FEA">
        <w:rPr>
          <w:b/>
          <w:sz w:val="28"/>
          <w:szCs w:val="28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      </w:t>
      </w:r>
      <w:r w:rsidR="00CF1AA3">
        <w:rPr>
          <w:rFonts w:hint="eastAsia"/>
          <w:b/>
          <w:sz w:val="28"/>
          <w:szCs w:val="28"/>
          <w:u w:val="thick"/>
        </w:rPr>
        <w:t>王哲源</w:t>
      </w:r>
      <w:r w:rsidR="00BC262C">
        <w:rPr>
          <w:rFonts w:hint="eastAsia"/>
          <w:b/>
          <w:sz w:val="28"/>
          <w:szCs w:val="28"/>
          <w:u w:val="thick"/>
        </w:rPr>
        <w:t xml:space="preserve">               </w:t>
      </w:r>
      <w:r>
        <w:rPr>
          <w:sz w:val="24"/>
        </w:rPr>
        <w:t xml:space="preserve">  </w:t>
      </w:r>
    </w:p>
    <w:p w14:paraId="18BE376C" w14:textId="77777777" w:rsidR="00990E79" w:rsidRPr="00C42C33" w:rsidRDefault="00990E79" w:rsidP="00990E79">
      <w:pPr>
        <w:ind w:left="1077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 w:rsidR="00336F33"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 w:rsidR="00336F33">
        <w:rPr>
          <w:rFonts w:hint="eastAsia"/>
          <w:b/>
          <w:sz w:val="28"/>
          <w:szCs w:val="28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</w:t>
      </w:r>
      <w:r w:rsidR="00336F33">
        <w:rPr>
          <w:rFonts w:hint="eastAsia"/>
          <w:b/>
          <w:sz w:val="28"/>
          <w:szCs w:val="28"/>
          <w:u w:val="thick"/>
        </w:rPr>
        <w:t xml:space="preserve">   </w:t>
      </w:r>
      <w:r w:rsidR="00B45CEB">
        <w:rPr>
          <w:rFonts w:hint="eastAsia"/>
          <w:b/>
          <w:sz w:val="28"/>
          <w:szCs w:val="28"/>
          <w:u w:val="thick"/>
        </w:rPr>
        <w:t>计算机科学与技术</w:t>
      </w:r>
      <w:r w:rsidR="00336F33">
        <w:rPr>
          <w:rFonts w:hint="eastAsia"/>
          <w:b/>
          <w:sz w:val="28"/>
          <w:szCs w:val="28"/>
          <w:u w:val="thick"/>
        </w:rPr>
        <w:t xml:space="preserve">   </w:t>
      </w:r>
      <w:r w:rsidR="00BC262C">
        <w:rPr>
          <w:rFonts w:hint="eastAsia"/>
          <w:b/>
          <w:sz w:val="28"/>
          <w:szCs w:val="28"/>
          <w:u w:val="thick"/>
        </w:rPr>
        <w:t xml:space="preserve">   </w:t>
      </w:r>
      <w:r w:rsidR="00357F45">
        <w:rPr>
          <w:b/>
          <w:sz w:val="28"/>
          <w:szCs w:val="28"/>
          <w:u w:val="thick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</w:t>
      </w:r>
      <w:r w:rsidRPr="00C42C33">
        <w:rPr>
          <w:sz w:val="28"/>
          <w:szCs w:val="28"/>
        </w:rPr>
        <w:t xml:space="preserve"> </w:t>
      </w:r>
    </w:p>
    <w:p w14:paraId="5460F47D" w14:textId="77777777" w:rsidR="00766AF1" w:rsidRDefault="00336F33" w:rsidP="00990E79">
      <w:pPr>
        <w:spacing w:line="360" w:lineRule="auto"/>
        <w:ind w:left="1080"/>
        <w:rPr>
          <w:sz w:val="24"/>
        </w:rPr>
      </w:pPr>
      <w:r>
        <w:rPr>
          <w:rFonts w:hint="eastAsia"/>
          <w:b/>
          <w:sz w:val="28"/>
          <w:szCs w:val="28"/>
        </w:rPr>
        <w:t>授课老</w:t>
      </w:r>
      <w:r w:rsidR="00990E79">
        <w:rPr>
          <w:rFonts w:hint="eastAsia"/>
          <w:b/>
          <w:sz w:val="28"/>
          <w:szCs w:val="28"/>
        </w:rPr>
        <w:t>师</w:t>
      </w:r>
      <w:r w:rsidR="00990E79">
        <w:rPr>
          <w:b/>
          <w:sz w:val="28"/>
          <w:szCs w:val="28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      </w:t>
      </w:r>
      <w:r w:rsidR="00F46B47">
        <w:rPr>
          <w:rFonts w:hint="eastAsia"/>
          <w:b/>
          <w:sz w:val="28"/>
          <w:szCs w:val="28"/>
          <w:u w:val="thick"/>
        </w:rPr>
        <w:t>陈永生</w:t>
      </w:r>
      <w:r>
        <w:rPr>
          <w:rFonts w:hint="eastAsia"/>
          <w:b/>
          <w:sz w:val="28"/>
          <w:szCs w:val="28"/>
          <w:u w:val="thick"/>
        </w:rPr>
        <w:t xml:space="preserve"> </w:t>
      </w:r>
      <w:r w:rsidR="00BC262C">
        <w:rPr>
          <w:rFonts w:hint="eastAsia"/>
          <w:b/>
          <w:sz w:val="28"/>
          <w:szCs w:val="28"/>
          <w:u w:val="thick"/>
        </w:rPr>
        <w:t xml:space="preserve">              </w:t>
      </w:r>
      <w:r w:rsidR="00990E79">
        <w:rPr>
          <w:sz w:val="24"/>
        </w:rPr>
        <w:t xml:space="preserve"> </w:t>
      </w:r>
    </w:p>
    <w:p w14:paraId="2690397A" w14:textId="77777777" w:rsidR="00990E79" w:rsidRPr="0052318A" w:rsidRDefault="00766AF1" w:rsidP="00990E79">
      <w:pPr>
        <w:spacing w:line="360" w:lineRule="auto"/>
        <w:ind w:left="1080"/>
        <w:rPr>
          <w:b/>
          <w:sz w:val="28"/>
          <w:szCs w:val="28"/>
          <w:u w:val="single"/>
        </w:rPr>
      </w:pPr>
      <w:r w:rsidRPr="0052318A">
        <w:rPr>
          <w:rFonts w:hint="eastAsia"/>
          <w:b/>
          <w:sz w:val="28"/>
          <w:szCs w:val="28"/>
        </w:rPr>
        <w:t>日</w:t>
      </w:r>
      <w:r w:rsidR="002F48BB" w:rsidRPr="0052318A">
        <w:rPr>
          <w:rFonts w:hint="eastAsia"/>
          <w:b/>
          <w:sz w:val="28"/>
          <w:szCs w:val="28"/>
        </w:rPr>
        <w:t xml:space="preserve">    </w:t>
      </w:r>
      <w:r w:rsidRPr="0052318A">
        <w:rPr>
          <w:rFonts w:hint="eastAsia"/>
          <w:b/>
          <w:sz w:val="28"/>
          <w:szCs w:val="28"/>
        </w:rPr>
        <w:t>期</w:t>
      </w:r>
      <w:r w:rsidR="00D84C28">
        <w:rPr>
          <w:rFonts w:hint="eastAsia"/>
          <w:b/>
          <w:sz w:val="28"/>
          <w:szCs w:val="28"/>
        </w:rPr>
        <w:t xml:space="preserve"> </w:t>
      </w:r>
      <w:r w:rsidR="00990E79" w:rsidRPr="00E05D42">
        <w:rPr>
          <w:b/>
          <w:sz w:val="28"/>
          <w:szCs w:val="28"/>
          <w:u w:val="thick"/>
        </w:rPr>
        <w:t xml:space="preserve"> </w:t>
      </w:r>
      <w:r w:rsidR="00A201F0" w:rsidRPr="00E05D42">
        <w:rPr>
          <w:b/>
          <w:sz w:val="28"/>
          <w:szCs w:val="28"/>
          <w:u w:val="thick"/>
        </w:rPr>
        <w:t xml:space="preserve">         </w:t>
      </w:r>
      <w:r w:rsidR="00A201F0" w:rsidRPr="00E05D42">
        <w:rPr>
          <w:rFonts w:hint="eastAsia"/>
          <w:b/>
          <w:sz w:val="28"/>
          <w:szCs w:val="28"/>
          <w:u w:val="thick"/>
        </w:rPr>
        <w:t>2018.6.3</w:t>
      </w:r>
      <w:r w:rsidR="000958BA" w:rsidRPr="00E05D42">
        <w:rPr>
          <w:b/>
          <w:sz w:val="28"/>
          <w:szCs w:val="28"/>
          <w:u w:val="thick"/>
        </w:rPr>
        <w:t xml:space="preserve">    </w:t>
      </w:r>
      <w:r w:rsidR="0052318A" w:rsidRPr="00E05D42">
        <w:rPr>
          <w:b/>
          <w:sz w:val="28"/>
          <w:szCs w:val="28"/>
          <w:u w:val="thick"/>
        </w:rPr>
        <w:t xml:space="preserve">           </w:t>
      </w:r>
    </w:p>
    <w:p w14:paraId="05F9BD8A" w14:textId="77777777" w:rsidR="00990E79" w:rsidRDefault="00990E79" w:rsidP="00990E79">
      <w:pPr>
        <w:spacing w:line="360" w:lineRule="auto"/>
        <w:ind w:left="1080"/>
        <w:rPr>
          <w:sz w:val="24"/>
        </w:rPr>
      </w:pPr>
    </w:p>
    <w:p w14:paraId="58E8FDCB" w14:textId="77777777" w:rsidR="00990E79" w:rsidRDefault="00990E79" w:rsidP="00990E79">
      <w:pPr>
        <w:spacing w:line="360" w:lineRule="auto"/>
        <w:ind w:left="1080"/>
        <w:rPr>
          <w:sz w:val="24"/>
        </w:rPr>
      </w:pPr>
    </w:p>
    <w:p w14:paraId="7D5D4A74" w14:textId="77777777" w:rsidR="00990E79" w:rsidRDefault="00990E79" w:rsidP="00336F33">
      <w:pPr>
        <w:pStyle w:val="a8"/>
        <w:numPr>
          <w:ilvl w:val="0"/>
          <w:numId w:val="12"/>
        </w:numPr>
        <w:jc w:val="left"/>
      </w:pPr>
      <w:r>
        <w:br w:type="page"/>
      </w:r>
      <w:r w:rsidR="00336F33">
        <w:rPr>
          <w:rFonts w:hint="eastAsia"/>
        </w:rPr>
        <w:lastRenderedPageBreak/>
        <w:t>实验目标</w:t>
      </w:r>
    </w:p>
    <w:p w14:paraId="7EFE520D" w14:textId="1D7FC0FF" w:rsidR="00336F33" w:rsidRDefault="00C409E1" w:rsidP="00336F33">
      <w:r>
        <w:rPr>
          <w:rFonts w:hint="eastAsia"/>
        </w:rPr>
        <w:t>使用</w:t>
      </w:r>
      <w:r>
        <w:rPr>
          <w:rFonts w:hint="eastAsia"/>
        </w:rPr>
        <w:t>V</w:t>
      </w:r>
      <w:r>
        <w:t>erilog HDL</w:t>
      </w:r>
      <w:r>
        <w:rPr>
          <w:rFonts w:hint="eastAsia"/>
        </w:rPr>
        <w:t>语言实现</w:t>
      </w:r>
      <w:r>
        <w:rPr>
          <w:rFonts w:hint="eastAsia"/>
        </w:rPr>
        <w:t>54</w:t>
      </w:r>
      <w:r>
        <w:rPr>
          <w:rFonts w:hint="eastAsia"/>
        </w:rPr>
        <w:t>条</w:t>
      </w:r>
      <w:r>
        <w:rPr>
          <w:rFonts w:hint="eastAsia"/>
        </w:rPr>
        <w:t>M</w:t>
      </w:r>
      <w:r>
        <w:t>IPS</w:t>
      </w:r>
      <w:r>
        <w:rPr>
          <w:rFonts w:hint="eastAsia"/>
        </w:rPr>
        <w:t>指令的单周期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设计与仿真</w:t>
      </w:r>
    </w:p>
    <w:p w14:paraId="491BC4C9" w14:textId="489D781B" w:rsidR="003B4F7C" w:rsidRPr="00C27F5E" w:rsidRDefault="003B4F7C" w:rsidP="00336F33">
      <w:pPr>
        <w:rPr>
          <w:sz w:val="24"/>
        </w:rPr>
      </w:pPr>
      <w:r>
        <w:rPr>
          <w:rFonts w:hint="eastAsia"/>
          <w:sz w:val="24"/>
        </w:rPr>
        <w:t>并实现</w:t>
      </w:r>
      <w:r w:rsidR="009C464B">
        <w:rPr>
          <w:rFonts w:hint="eastAsia"/>
          <w:sz w:val="24"/>
        </w:rPr>
        <w:t>C</w:t>
      </w:r>
      <w:r w:rsidR="009C464B">
        <w:rPr>
          <w:sz w:val="24"/>
        </w:rPr>
        <w:t>PU</w:t>
      </w:r>
      <w:r w:rsidR="009C464B">
        <w:rPr>
          <w:rFonts w:hint="eastAsia"/>
          <w:sz w:val="24"/>
        </w:rPr>
        <w:t>下板，同时在</w:t>
      </w:r>
      <w:r w:rsidR="00F76CB0">
        <w:rPr>
          <w:rFonts w:hint="eastAsia"/>
          <w:sz w:val="24"/>
        </w:rPr>
        <w:t>该</w:t>
      </w:r>
      <w:r w:rsidR="00F76CB0">
        <w:rPr>
          <w:rFonts w:hint="eastAsia"/>
          <w:sz w:val="24"/>
        </w:rPr>
        <w:t>C</w:t>
      </w:r>
      <w:r w:rsidR="00F76CB0">
        <w:rPr>
          <w:sz w:val="24"/>
        </w:rPr>
        <w:t>PU</w:t>
      </w:r>
      <w:r w:rsidR="00F76CB0">
        <w:rPr>
          <w:rFonts w:hint="eastAsia"/>
          <w:sz w:val="24"/>
        </w:rPr>
        <w:t>上实现简单的</w:t>
      </w:r>
      <w:r w:rsidR="00F76CB0">
        <w:rPr>
          <w:rFonts w:hint="eastAsia"/>
          <w:sz w:val="24"/>
        </w:rPr>
        <w:t>M</w:t>
      </w:r>
      <w:r w:rsidR="00F76CB0">
        <w:rPr>
          <w:sz w:val="24"/>
        </w:rPr>
        <w:t>IPS</w:t>
      </w:r>
      <w:r w:rsidR="00F76CB0">
        <w:rPr>
          <w:rFonts w:hint="eastAsia"/>
          <w:sz w:val="24"/>
        </w:rPr>
        <w:t>程序</w:t>
      </w:r>
    </w:p>
    <w:p w14:paraId="7D9EBE1F" w14:textId="77777777" w:rsidR="00336F33" w:rsidRDefault="00336F33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总体设计</w:t>
      </w:r>
    </w:p>
    <w:p w14:paraId="4DF09FC6" w14:textId="77777777" w:rsidR="00336F33" w:rsidRDefault="009B5709" w:rsidP="005A4F06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设计思路</w:t>
      </w:r>
      <w:r w:rsidR="005A4F06">
        <w:rPr>
          <w:rFonts w:hint="eastAsia"/>
        </w:rPr>
        <w:t>：</w:t>
      </w:r>
    </w:p>
    <w:p w14:paraId="232E5A27" w14:textId="77777777" w:rsidR="007334DD" w:rsidRDefault="00FB2078" w:rsidP="00CD2D2F">
      <w:pPr>
        <w:pStyle w:val="ac"/>
        <w:ind w:left="357"/>
      </w:pPr>
      <w:r>
        <w:rPr>
          <w:rFonts w:hint="eastAsia"/>
        </w:rPr>
        <w:t>首先，</w:t>
      </w:r>
      <w:r w:rsidR="00607160">
        <w:rPr>
          <w:rFonts w:hint="eastAsia"/>
        </w:rPr>
        <w:t>外部存储器需要与</w:t>
      </w:r>
      <w:r w:rsidR="00925108">
        <w:rPr>
          <w:rFonts w:hint="eastAsia"/>
        </w:rPr>
        <w:t>cpu</w:t>
      </w:r>
      <w:r w:rsidR="00925108">
        <w:rPr>
          <w:rFonts w:hint="eastAsia"/>
        </w:rPr>
        <w:t>原件分开</w:t>
      </w:r>
      <w:r w:rsidR="008611F1">
        <w:rPr>
          <w:rFonts w:hint="eastAsia"/>
        </w:rPr>
        <w:t>，</w:t>
      </w:r>
      <w:r w:rsidR="00DC522C">
        <w:rPr>
          <w:rFonts w:hint="eastAsia"/>
        </w:rPr>
        <w:t>指令的读取</w:t>
      </w:r>
      <w:r w:rsidR="00703949">
        <w:rPr>
          <w:rFonts w:hint="eastAsia"/>
        </w:rPr>
        <w:t>在</w:t>
      </w:r>
      <w:r w:rsidR="00EF123D">
        <w:rPr>
          <w:rFonts w:hint="eastAsia"/>
        </w:rPr>
        <w:t>周期开始的上升沿执行，</w:t>
      </w:r>
      <w:r w:rsidR="006E7D12">
        <w:rPr>
          <w:rFonts w:hint="eastAsia"/>
        </w:rPr>
        <w:t>而数据的写入在</w:t>
      </w:r>
      <w:r w:rsidR="00F030B3">
        <w:rPr>
          <w:rFonts w:hint="eastAsia"/>
        </w:rPr>
        <w:t>同</w:t>
      </w:r>
      <w:r w:rsidR="006E7D12">
        <w:rPr>
          <w:rFonts w:hint="eastAsia"/>
        </w:rPr>
        <w:t>周期的下降沿执行</w:t>
      </w:r>
    </w:p>
    <w:p w14:paraId="4445613C" w14:textId="77777777" w:rsidR="007565BC" w:rsidRDefault="00F33065" w:rsidP="00CD2D2F">
      <w:pPr>
        <w:pStyle w:val="ac"/>
        <w:ind w:left="357"/>
      </w:pPr>
      <w:r>
        <w:rPr>
          <w:rFonts w:hint="eastAsia"/>
        </w:rPr>
        <w:t>cpu</w:t>
      </w:r>
      <w:r>
        <w:rPr>
          <w:rFonts w:hint="eastAsia"/>
        </w:rPr>
        <w:t>部件内</w:t>
      </w:r>
      <w:r w:rsidR="00417A32">
        <w:rPr>
          <w:rFonts w:hint="eastAsia"/>
        </w:rPr>
        <w:t>包含</w:t>
      </w:r>
      <w:r w:rsidR="00685428">
        <w:rPr>
          <w:rFonts w:hint="eastAsia"/>
        </w:rPr>
        <w:t>A</w:t>
      </w:r>
      <w:r w:rsidR="00685428">
        <w:t>LU</w:t>
      </w:r>
      <w:r w:rsidR="00685428">
        <w:rPr>
          <w:rFonts w:hint="eastAsia"/>
        </w:rPr>
        <w:t>模块，乘除法器，</w:t>
      </w:r>
      <w:r w:rsidR="00685428">
        <w:rPr>
          <w:rFonts w:hint="eastAsia"/>
        </w:rPr>
        <w:t>pc</w:t>
      </w:r>
      <w:r w:rsidR="00685428">
        <w:rPr>
          <w:rFonts w:hint="eastAsia"/>
        </w:rPr>
        <w:t>寄存器，</w:t>
      </w:r>
      <w:r w:rsidR="00BF5A05">
        <w:rPr>
          <w:rFonts w:hint="eastAsia"/>
        </w:rPr>
        <w:t>寄存器堆</w:t>
      </w:r>
      <w:r w:rsidR="005D2C9A">
        <w:rPr>
          <w:rFonts w:hint="eastAsia"/>
        </w:rPr>
        <w:t>，</w:t>
      </w:r>
      <w:r w:rsidR="005D2C9A">
        <w:rPr>
          <w:rFonts w:hint="eastAsia"/>
        </w:rPr>
        <w:t>C</w:t>
      </w:r>
      <w:r w:rsidR="005D2C9A">
        <w:t>P0</w:t>
      </w:r>
      <w:r w:rsidR="005D2C9A">
        <w:rPr>
          <w:rFonts w:hint="eastAsia"/>
        </w:rPr>
        <w:t>，控制器六大部分</w:t>
      </w:r>
      <w:r w:rsidR="007565BC">
        <w:rPr>
          <w:rFonts w:hint="eastAsia"/>
        </w:rPr>
        <w:t>。</w:t>
      </w:r>
    </w:p>
    <w:p w14:paraId="34B0172F" w14:textId="77777777" w:rsidR="00CB148A" w:rsidRDefault="00CB148A" w:rsidP="00CD2D2F">
      <w:pPr>
        <w:pStyle w:val="ac"/>
        <w:ind w:left="357"/>
      </w:pPr>
      <w:r>
        <w:rPr>
          <w:rFonts w:hint="eastAsia"/>
        </w:rPr>
        <w:t>寄存器堆</w:t>
      </w:r>
      <w:r w:rsidR="00D26FA1">
        <w:rPr>
          <w:rFonts w:hint="eastAsia"/>
        </w:rPr>
        <w:t>的写入同外部储存器一样，在时钟下降沿执行，</w:t>
      </w:r>
      <w:r w:rsidR="009D17A5">
        <w:rPr>
          <w:rFonts w:hint="eastAsia"/>
        </w:rPr>
        <w:t>而</w:t>
      </w:r>
      <w:r w:rsidR="00B27FC8">
        <w:rPr>
          <w:rFonts w:hint="eastAsia"/>
        </w:rPr>
        <w:t>读取</w:t>
      </w:r>
      <w:r w:rsidR="009D17A5">
        <w:rPr>
          <w:rFonts w:hint="eastAsia"/>
        </w:rPr>
        <w:t>则为在获取地址</w:t>
      </w:r>
      <w:r w:rsidR="00F039D2">
        <w:rPr>
          <w:rFonts w:hint="eastAsia"/>
        </w:rPr>
        <w:t>时随时</w:t>
      </w:r>
      <w:r w:rsidR="00605960">
        <w:rPr>
          <w:rFonts w:hint="eastAsia"/>
        </w:rPr>
        <w:t>进行</w:t>
      </w:r>
      <w:r w:rsidR="00B36CA8">
        <w:rPr>
          <w:rFonts w:hint="eastAsia"/>
        </w:rPr>
        <w:t>。</w:t>
      </w:r>
    </w:p>
    <w:p w14:paraId="62763E7D" w14:textId="77777777" w:rsidR="00F33065" w:rsidRDefault="000619A6" w:rsidP="00CD2D2F">
      <w:pPr>
        <w:pStyle w:val="ac"/>
        <w:ind w:left="357"/>
      </w:pPr>
      <w:r>
        <w:rPr>
          <w:rFonts w:hint="eastAsia"/>
        </w:rPr>
        <w:t>pc</w:t>
      </w:r>
      <w:r>
        <w:rPr>
          <w:rFonts w:hint="eastAsia"/>
        </w:rPr>
        <w:t>寄存器</w:t>
      </w:r>
      <w:r w:rsidR="00900A41">
        <w:rPr>
          <w:rFonts w:hint="eastAsia"/>
        </w:rPr>
        <w:t>为时序逻辑</w:t>
      </w:r>
      <w:r w:rsidR="00205A09">
        <w:rPr>
          <w:rFonts w:hint="eastAsia"/>
        </w:rPr>
        <w:t>部件，</w:t>
      </w:r>
      <w:r>
        <w:rPr>
          <w:rFonts w:hint="eastAsia"/>
        </w:rPr>
        <w:t>用于存储上一周期指令执行完毕</w:t>
      </w:r>
      <w:r w:rsidR="009B79C5">
        <w:rPr>
          <w:rFonts w:hint="eastAsia"/>
        </w:rPr>
        <w:t>下一条指令的地址，</w:t>
      </w:r>
      <w:r w:rsidR="00311B40">
        <w:rPr>
          <w:rFonts w:hint="eastAsia"/>
        </w:rPr>
        <w:t>在时钟上升沿到来时赋值给</w:t>
      </w:r>
      <w:r w:rsidR="00311B40">
        <w:rPr>
          <w:rFonts w:hint="eastAsia"/>
        </w:rPr>
        <w:t>pc</w:t>
      </w:r>
      <w:r w:rsidR="00311B40">
        <w:rPr>
          <w:rFonts w:hint="eastAsia"/>
        </w:rPr>
        <w:t>，并从外部存储器</w:t>
      </w:r>
      <w:r w:rsidR="00E1569E">
        <w:rPr>
          <w:rFonts w:hint="eastAsia"/>
        </w:rPr>
        <w:t>指令</w:t>
      </w:r>
      <w:r w:rsidR="00311B40">
        <w:rPr>
          <w:rFonts w:hint="eastAsia"/>
        </w:rPr>
        <w:t>段获取</w:t>
      </w:r>
      <w:r w:rsidR="006B3747">
        <w:rPr>
          <w:rFonts w:hint="eastAsia"/>
        </w:rPr>
        <w:t>指令。</w:t>
      </w:r>
      <w:r w:rsidR="00C75E8E">
        <w:rPr>
          <w:rFonts w:hint="eastAsia"/>
        </w:rPr>
        <w:t>同时其会有一个使能端，仅有使能端允许时才会对</w:t>
      </w:r>
      <w:r w:rsidR="00C75E8E">
        <w:rPr>
          <w:rFonts w:hint="eastAsia"/>
        </w:rPr>
        <w:t>pc</w:t>
      </w:r>
      <w:r w:rsidR="00C75E8E">
        <w:rPr>
          <w:rFonts w:hint="eastAsia"/>
        </w:rPr>
        <w:t>进行赋值，这是受除法器所限制的功能。</w:t>
      </w:r>
    </w:p>
    <w:p w14:paraId="6D482822" w14:textId="77777777" w:rsidR="005603D1" w:rsidRDefault="000C0472" w:rsidP="00CD2D2F">
      <w:pPr>
        <w:pStyle w:val="ac"/>
        <w:ind w:left="357"/>
      </w:pPr>
      <w:r>
        <w:rPr>
          <w:rFonts w:hint="eastAsia"/>
        </w:rPr>
        <w:t>指令从外部存储器获得后会送入控制器，</w:t>
      </w:r>
      <w:r w:rsidR="002D31FD">
        <w:rPr>
          <w:rFonts w:hint="eastAsia"/>
        </w:rPr>
        <w:t>控制器内为组合逻辑，</w:t>
      </w:r>
      <w:r w:rsidR="00173C8D">
        <w:rPr>
          <w:rFonts w:hint="eastAsia"/>
        </w:rPr>
        <w:t>不受时钟</w:t>
      </w:r>
      <w:r w:rsidR="004103D2">
        <w:rPr>
          <w:rFonts w:hint="eastAsia"/>
        </w:rPr>
        <w:t>边</w:t>
      </w:r>
      <w:r w:rsidR="00173C8D">
        <w:rPr>
          <w:rFonts w:hint="eastAsia"/>
        </w:rPr>
        <w:t>沿控制，</w:t>
      </w:r>
      <w:r w:rsidR="004103D2">
        <w:rPr>
          <w:rFonts w:hint="eastAsia"/>
        </w:rPr>
        <w:t>它会</w:t>
      </w:r>
      <w:r w:rsidR="00BC7979">
        <w:rPr>
          <w:rFonts w:hint="eastAsia"/>
        </w:rPr>
        <w:t>将得到的</w:t>
      </w:r>
      <w:r w:rsidR="00BC7979">
        <w:rPr>
          <w:rFonts w:hint="eastAsia"/>
        </w:rPr>
        <w:t>inst</w:t>
      </w:r>
      <w:r w:rsidR="00BC7979">
        <w:rPr>
          <w:rFonts w:hint="eastAsia"/>
        </w:rPr>
        <w:t>进行拆分，</w:t>
      </w:r>
      <w:r w:rsidR="00367AA4">
        <w:rPr>
          <w:rFonts w:hint="eastAsia"/>
        </w:rPr>
        <w:t>无论</w:t>
      </w:r>
      <w:r w:rsidR="00CA3956">
        <w:rPr>
          <w:rFonts w:hint="eastAsia"/>
        </w:rPr>
        <w:t>当前指令为何类型，它都会无条件的将</w:t>
      </w:r>
      <w:r w:rsidR="00CB148A">
        <w:rPr>
          <w:rFonts w:hint="eastAsia"/>
        </w:rPr>
        <w:t>指令所指向的内存地址送入</w:t>
      </w:r>
      <w:r w:rsidR="00C11828">
        <w:rPr>
          <w:rFonts w:hint="eastAsia"/>
        </w:rPr>
        <w:t>寄存器堆中获取</w:t>
      </w:r>
      <w:r w:rsidR="00492586">
        <w:rPr>
          <w:rFonts w:hint="eastAsia"/>
        </w:rPr>
        <w:t>数据，</w:t>
      </w:r>
      <w:r w:rsidR="006A2076">
        <w:rPr>
          <w:rFonts w:hint="eastAsia"/>
        </w:rPr>
        <w:t>对于获得的数据也会无条件</w:t>
      </w:r>
      <w:r w:rsidR="004D30FF">
        <w:rPr>
          <w:rFonts w:hint="eastAsia"/>
        </w:rPr>
        <w:t>送入</w:t>
      </w:r>
      <w:r w:rsidR="00F15CFD">
        <w:rPr>
          <w:rFonts w:hint="eastAsia"/>
        </w:rPr>
        <w:t>如</w:t>
      </w:r>
      <w:r w:rsidR="00F15CFD">
        <w:rPr>
          <w:rFonts w:hint="eastAsia"/>
        </w:rPr>
        <w:t>A</w:t>
      </w:r>
      <w:r w:rsidR="00F15CFD">
        <w:t>LU</w:t>
      </w:r>
      <w:r w:rsidR="00F15CFD">
        <w:rPr>
          <w:rFonts w:hint="eastAsia"/>
        </w:rPr>
        <w:t>、乘除法器</w:t>
      </w:r>
      <w:r w:rsidR="00491B7B">
        <w:rPr>
          <w:rFonts w:hint="eastAsia"/>
        </w:rPr>
        <w:t>中</w:t>
      </w:r>
      <w:r w:rsidR="00863E61">
        <w:rPr>
          <w:rFonts w:hint="eastAsia"/>
        </w:rPr>
        <w:t>进行准备运算。</w:t>
      </w:r>
      <w:r w:rsidR="001D10E6">
        <w:rPr>
          <w:rFonts w:hint="eastAsia"/>
        </w:rPr>
        <w:t>在取数的同时控制器也会对于指令进行相应的分析，</w:t>
      </w:r>
      <w:r w:rsidR="00A72831">
        <w:rPr>
          <w:rFonts w:hint="eastAsia"/>
        </w:rPr>
        <w:t>并且赋予</w:t>
      </w:r>
      <w:r w:rsidR="00134A6C">
        <w:rPr>
          <w:rFonts w:hint="eastAsia"/>
        </w:rPr>
        <w:t>指令所需要执行的原件相应的使能信号，</w:t>
      </w:r>
      <w:r w:rsidR="00730DA0">
        <w:rPr>
          <w:rFonts w:hint="eastAsia"/>
        </w:rPr>
        <w:t>在获得使能信号后</w:t>
      </w:r>
      <w:r w:rsidR="00F4284B">
        <w:rPr>
          <w:rFonts w:hint="eastAsia"/>
        </w:rPr>
        <w:t>相应原件进行运算</w:t>
      </w:r>
      <w:r w:rsidR="00F4284B">
        <w:rPr>
          <w:rFonts w:hint="eastAsia"/>
        </w:rPr>
        <w:t>/</w:t>
      </w:r>
      <w:r w:rsidR="00F4284B">
        <w:rPr>
          <w:rFonts w:hint="eastAsia"/>
        </w:rPr>
        <w:t>取数再回传至</w:t>
      </w:r>
      <w:r w:rsidR="00A45B09">
        <w:rPr>
          <w:rFonts w:hint="eastAsia"/>
        </w:rPr>
        <w:t>控制器，再由控制器对获得的数据进行统一写入</w:t>
      </w:r>
      <w:r w:rsidR="00A45B09">
        <w:rPr>
          <w:rFonts w:hint="eastAsia"/>
        </w:rPr>
        <w:t>/</w:t>
      </w:r>
      <w:r w:rsidR="00A45B09">
        <w:rPr>
          <w:rFonts w:hint="eastAsia"/>
        </w:rPr>
        <w:t>存储。</w:t>
      </w:r>
      <w:r w:rsidR="005603D1">
        <w:rPr>
          <w:rFonts w:hint="eastAsia"/>
        </w:rPr>
        <w:t>上述各操作除乘法器外均不受时序逻辑控制，</w:t>
      </w:r>
      <w:r w:rsidR="002A5C8C">
        <w:rPr>
          <w:rFonts w:hint="eastAsia"/>
        </w:rPr>
        <w:t>在</w:t>
      </w:r>
      <w:r w:rsidR="002A5C8C">
        <w:rPr>
          <w:rFonts w:hint="eastAsia"/>
        </w:rPr>
        <w:t>pc</w:t>
      </w:r>
      <w:r w:rsidR="002A5C8C">
        <w:rPr>
          <w:rFonts w:hint="eastAsia"/>
        </w:rPr>
        <w:t>未改变前只要时钟周期允许</w:t>
      </w:r>
      <w:r w:rsidR="005539D5">
        <w:rPr>
          <w:rFonts w:hint="eastAsia"/>
        </w:rPr>
        <w:t>，</w:t>
      </w:r>
      <w:r w:rsidR="00856934">
        <w:rPr>
          <w:rFonts w:hint="eastAsia"/>
        </w:rPr>
        <w:t>各端口将</w:t>
      </w:r>
      <w:r w:rsidR="005539D5">
        <w:rPr>
          <w:rFonts w:hint="eastAsia"/>
        </w:rPr>
        <w:t>形成一条数据通路</w:t>
      </w:r>
      <w:r w:rsidR="00AD5CE3">
        <w:rPr>
          <w:rFonts w:hint="eastAsia"/>
        </w:rPr>
        <w:t>实现数据的获取、运算及转移。</w:t>
      </w:r>
    </w:p>
    <w:p w14:paraId="0438A1AF" w14:textId="7851FCC7" w:rsidR="000B5A71" w:rsidRDefault="000B5A71" w:rsidP="00CD2D2F">
      <w:pPr>
        <w:pStyle w:val="ac"/>
        <w:ind w:left="357"/>
      </w:pPr>
      <w:r>
        <w:t>CP</w:t>
      </w:r>
      <w:r>
        <w:rPr>
          <w:rFonts w:hint="eastAsia"/>
        </w:rPr>
        <w:t>0</w:t>
      </w:r>
      <w:r>
        <w:rPr>
          <w:rFonts w:hint="eastAsia"/>
        </w:rPr>
        <w:t>与</w:t>
      </w:r>
      <w:r>
        <w:rPr>
          <w:rFonts w:hint="eastAsia"/>
        </w:rPr>
        <w:t>A</w:t>
      </w:r>
      <w:r>
        <w:t>LU</w:t>
      </w:r>
      <w:r>
        <w:rPr>
          <w:rFonts w:hint="eastAsia"/>
        </w:rPr>
        <w:t>、乘除法器设计思路已在控制器中介绍，唯一特殊的是乘除法器中的除法器，由于除法的特殊性导致除法器</w:t>
      </w:r>
      <w:r w:rsidR="00413495">
        <w:rPr>
          <w:rFonts w:hint="eastAsia"/>
        </w:rPr>
        <w:t>无法在一个时钟周期内运算得到结果，因此必须为除法器提供特殊的</w:t>
      </w:r>
      <w:r w:rsidR="00354956">
        <w:rPr>
          <w:rFonts w:hint="eastAsia"/>
        </w:rPr>
        <w:t>pc</w:t>
      </w:r>
      <w:r w:rsidR="00354956">
        <w:rPr>
          <w:rFonts w:hint="eastAsia"/>
        </w:rPr>
        <w:t>暂时中断功能，即前述的</w:t>
      </w:r>
      <w:r w:rsidR="00354956">
        <w:rPr>
          <w:rFonts w:hint="eastAsia"/>
        </w:rPr>
        <w:t>pc</w:t>
      </w:r>
      <w:r w:rsidR="00354956">
        <w:rPr>
          <w:rFonts w:hint="eastAsia"/>
        </w:rPr>
        <w:t>寄存器使能端口</w:t>
      </w:r>
      <w:r w:rsidR="00CD2D2F">
        <w:rPr>
          <w:rFonts w:hint="eastAsia"/>
        </w:rPr>
        <w:t>，用以保证</w:t>
      </w:r>
      <w:r w:rsidR="00A33316">
        <w:rPr>
          <w:rFonts w:hint="eastAsia"/>
        </w:rPr>
        <w:t>程序能够在</w:t>
      </w:r>
      <w:r w:rsidR="00193F6E">
        <w:rPr>
          <w:rFonts w:hint="eastAsia"/>
        </w:rPr>
        <w:t>运算结束前不执行下一条指令。</w:t>
      </w:r>
    </w:p>
    <w:p w14:paraId="7C5B617D" w14:textId="58B7FAB6" w:rsidR="00D33818" w:rsidRDefault="00D33818" w:rsidP="00CD2D2F">
      <w:pPr>
        <w:pStyle w:val="ac"/>
        <w:ind w:left="357"/>
      </w:pPr>
    </w:p>
    <w:p w14:paraId="32421016" w14:textId="78E9EC62" w:rsidR="00082EC2" w:rsidRDefault="00E3499B" w:rsidP="00082EC2">
      <w:pPr>
        <w:pStyle w:val="ac"/>
        <w:ind w:left="357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实现后，</w:t>
      </w:r>
      <w:r w:rsidR="00EE01CB">
        <w:rPr>
          <w:rFonts w:hint="eastAsia"/>
        </w:rPr>
        <w:t>使用上学期编写的</w:t>
      </w:r>
      <w:r w:rsidR="00EE01CB">
        <w:rPr>
          <w:rFonts w:hint="eastAsia"/>
        </w:rPr>
        <w:t>V</w:t>
      </w:r>
      <w:r w:rsidR="00EE01CB">
        <w:t>GA</w:t>
      </w:r>
      <w:r w:rsidR="00970720">
        <w:rPr>
          <w:rFonts w:hint="eastAsia"/>
        </w:rPr>
        <w:t>模块</w:t>
      </w:r>
      <w:r w:rsidR="006502B5">
        <w:rPr>
          <w:rFonts w:hint="eastAsia"/>
        </w:rPr>
        <w:t>访问内存中</w:t>
      </w:r>
      <w:r w:rsidR="006243ED">
        <w:rPr>
          <w:rFonts w:hint="eastAsia"/>
        </w:rPr>
        <w:t>指定模块，</w:t>
      </w:r>
      <w:r w:rsidR="00B32A4A">
        <w:rPr>
          <w:rFonts w:hint="eastAsia"/>
        </w:rPr>
        <w:t>使用</w:t>
      </w:r>
      <w:r w:rsidR="00B32A4A">
        <w:rPr>
          <w:rFonts w:hint="eastAsia"/>
        </w:rPr>
        <w:t>M</w:t>
      </w:r>
      <w:r w:rsidR="00B32A4A">
        <w:t>IPS</w:t>
      </w:r>
      <w:r w:rsidR="00B32A4A">
        <w:rPr>
          <w:rFonts w:hint="eastAsia"/>
        </w:rPr>
        <w:t>指令</w:t>
      </w:r>
      <w:r w:rsidR="00D268D9">
        <w:rPr>
          <w:rFonts w:hint="eastAsia"/>
        </w:rPr>
        <w:t>将内部寄存器的</w:t>
      </w:r>
      <w:r w:rsidR="006001B1">
        <w:rPr>
          <w:rFonts w:hint="eastAsia"/>
        </w:rPr>
        <w:t>数据搬至内存对应段，</w:t>
      </w:r>
      <w:r w:rsidR="006E191E">
        <w:rPr>
          <w:rFonts w:hint="eastAsia"/>
        </w:rPr>
        <w:t>实现输出</w:t>
      </w:r>
      <w:r w:rsidR="00082EC2">
        <w:rPr>
          <w:rFonts w:hint="eastAsia"/>
        </w:rPr>
        <w:t>；输入则为</w:t>
      </w:r>
      <w:r w:rsidR="009402EB">
        <w:rPr>
          <w:rFonts w:hint="eastAsia"/>
        </w:rPr>
        <w:t>由板上按键</w:t>
      </w:r>
      <w:r w:rsidR="004C1167">
        <w:rPr>
          <w:rFonts w:hint="eastAsia"/>
        </w:rPr>
        <w:t>输入至内存指定部分，</w:t>
      </w:r>
      <w:r w:rsidR="00232A78">
        <w:rPr>
          <w:rFonts w:hint="eastAsia"/>
        </w:rPr>
        <w:t>并</w:t>
      </w:r>
      <w:r w:rsidR="0053249E">
        <w:rPr>
          <w:rFonts w:hint="eastAsia"/>
        </w:rPr>
        <w:t>通过指令移至</w:t>
      </w:r>
      <w:r w:rsidR="008E4142">
        <w:rPr>
          <w:rFonts w:hint="eastAsia"/>
        </w:rPr>
        <w:t>寄存器内参与运算</w:t>
      </w:r>
    </w:p>
    <w:p w14:paraId="00126473" w14:textId="77777777" w:rsidR="00103892" w:rsidRPr="00F33065" w:rsidRDefault="00103892" w:rsidP="00082EC2">
      <w:pPr>
        <w:pStyle w:val="ac"/>
        <w:ind w:left="357"/>
      </w:pPr>
    </w:p>
    <w:p w14:paraId="0B9F5779" w14:textId="300FBA3E" w:rsidR="005A4F06" w:rsidRDefault="00103892" w:rsidP="005A4F06">
      <w:pPr>
        <w:pStyle w:val="ac"/>
        <w:numPr>
          <w:ilvl w:val="0"/>
          <w:numId w:val="20"/>
        </w:numPr>
        <w:ind w:firstLineChars="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的</w:t>
      </w:r>
      <w:r w:rsidR="0058433A">
        <w:rPr>
          <w:rFonts w:hint="eastAsia"/>
        </w:rPr>
        <w:t>数据通路图</w:t>
      </w:r>
      <w:r w:rsidR="00E6190B">
        <w:rPr>
          <w:rFonts w:hint="eastAsia"/>
        </w:rPr>
        <w:t>（注：</w:t>
      </w:r>
      <w:r w:rsidR="00E6190B">
        <w:rPr>
          <w:rFonts w:hint="eastAsia"/>
        </w:rPr>
        <w:t>M</w:t>
      </w:r>
      <w:r w:rsidR="00E6190B">
        <w:t>DU</w:t>
      </w:r>
      <w:r w:rsidR="00E6190B">
        <w:rPr>
          <w:rFonts w:hint="eastAsia"/>
        </w:rPr>
        <w:t>模块中包含</w:t>
      </w:r>
      <w:r w:rsidR="00E6190B">
        <w:rPr>
          <w:rFonts w:hint="eastAsia"/>
        </w:rPr>
        <w:t>32</w:t>
      </w:r>
      <w:r w:rsidR="00E6190B">
        <w:rPr>
          <w:rFonts w:hint="eastAsia"/>
        </w:rPr>
        <w:t>位</w:t>
      </w:r>
      <w:r w:rsidR="00335E75">
        <w:rPr>
          <w:rFonts w:hint="eastAsia"/>
        </w:rPr>
        <w:t>的带符号与无符号乘除法运算，但由于数据通路中不便描述，因此不在此画出</w:t>
      </w:r>
      <w:r w:rsidR="00E6190B">
        <w:rPr>
          <w:rFonts w:hint="eastAsia"/>
        </w:rPr>
        <w:t>）</w:t>
      </w:r>
      <w:r w:rsidR="007334DD">
        <w:rPr>
          <w:rFonts w:hint="eastAsia"/>
        </w:rPr>
        <w:t>：</w:t>
      </w:r>
    </w:p>
    <w:p w14:paraId="7AEB6677" w14:textId="5EE5B316" w:rsidR="00085281" w:rsidRDefault="00522AFA" w:rsidP="00085281">
      <w:r>
        <w:object w:dxaOrig="11956" w:dyaOrig="11176" w14:anchorId="716D2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87.6pt" o:ole="">
            <v:imagedata r:id="rId9" o:title=""/>
          </v:shape>
          <o:OLEObject Type="Embed" ProgID="Visio.Drawing.15" ShapeID="_x0000_i1025" DrawAspect="Content" ObjectID="_1590942315" r:id="rId10"/>
        </w:object>
      </w:r>
    </w:p>
    <w:p w14:paraId="33C6D533" w14:textId="77777777" w:rsidR="00336F33" w:rsidRPr="00B44E20" w:rsidRDefault="00DB10B2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模块建模</w:t>
      </w:r>
    </w:p>
    <w:p w14:paraId="6DEDC3A4" w14:textId="77777777" w:rsidR="00285AEF" w:rsidRDefault="00F014F7" w:rsidP="00285AEF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defines</w:t>
      </w:r>
      <w:r>
        <w:rPr>
          <w:rFonts w:hint="eastAsia"/>
          <w:sz w:val="24"/>
        </w:rPr>
        <w:t>模块，用于对</w:t>
      </w:r>
      <w:r>
        <w:rPr>
          <w:rFonts w:hint="eastAsia"/>
          <w:sz w:val="24"/>
        </w:rPr>
        <w:t>cpu</w:t>
      </w:r>
      <w:r w:rsidR="0036024C">
        <w:rPr>
          <w:rFonts w:hint="eastAsia"/>
          <w:sz w:val="24"/>
        </w:rPr>
        <w:t>所需要使用的各种宏进行定义</w:t>
      </w:r>
    </w:p>
    <w:p w14:paraId="55775AA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---------- 31_base--------------------</w:t>
      </w:r>
    </w:p>
    <w:p w14:paraId="5EDE482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Common Part----------</w:t>
      </w:r>
    </w:p>
    <w:p w14:paraId="10821D6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Enable                  1'b1</w:t>
      </w:r>
    </w:p>
    <w:p w14:paraId="6AAF35E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isable                 1'b0</w:t>
      </w:r>
    </w:p>
    <w:p w14:paraId="5EB413A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True                    1</w:t>
      </w:r>
    </w:p>
    <w:p w14:paraId="3D627F4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False                   0</w:t>
      </w:r>
    </w:p>
    <w:p w14:paraId="06B9949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stEnable               1'b1</w:t>
      </w:r>
    </w:p>
    <w:p w14:paraId="18856D5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stDisable              1'b0</w:t>
      </w:r>
    </w:p>
    <w:p w14:paraId="51C0ADA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adEnable              1'b1</w:t>
      </w:r>
    </w:p>
    <w:p w14:paraId="67D37E1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adDisable             1'b0</w:t>
      </w:r>
    </w:p>
    <w:p w14:paraId="379A2E8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WriteEnable             1'b1</w:t>
      </w:r>
    </w:p>
    <w:p w14:paraId="30F88F0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WriteDisable            1'b0</w:t>
      </w:r>
    </w:p>
    <w:p w14:paraId="4A947F3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ZeroWord                32'h00000000</w:t>
      </w:r>
    </w:p>
    <w:p w14:paraId="3DE0981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6C36F4D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135C5B3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lastRenderedPageBreak/>
        <w:t>//----------Instruction Part----------</w:t>
      </w:r>
    </w:p>
    <w:p w14:paraId="5924F95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InstAddrBus             31:0</w:t>
      </w:r>
    </w:p>
    <w:p w14:paraId="7A7F6C8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InstBus                 31:0</w:t>
      </w:r>
    </w:p>
    <w:p w14:paraId="0574628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OpBus                   5:0</w:t>
      </w:r>
    </w:p>
    <w:p w14:paraId="5CF4678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efaultInstAddr         32'h00400000</w:t>
      </w:r>
    </w:p>
    <w:p w14:paraId="273560E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45D2EE6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4810F4F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Register Part----------</w:t>
      </w:r>
    </w:p>
    <w:p w14:paraId="4D931BE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gAddrBus              4:0</w:t>
      </w:r>
    </w:p>
    <w:p w14:paraId="1FA3054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gBus                  31:0</w:t>
      </w:r>
    </w:p>
    <w:p w14:paraId="4C0F294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RegBus                 63:0</w:t>
      </w:r>
    </w:p>
    <w:p w14:paraId="7CAF352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HigherBus               63:32</w:t>
      </w:r>
    </w:p>
    <w:p w14:paraId="6896E10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owerBus                31:0</w:t>
      </w:r>
    </w:p>
    <w:p w14:paraId="7F43848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HalfRegBus              15:0</w:t>
      </w:r>
    </w:p>
    <w:p w14:paraId="5C3F6D8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gSize                 32</w:t>
      </w:r>
    </w:p>
    <w:p w14:paraId="085AC40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egAddrWidth            5</w:t>
      </w:r>
    </w:p>
    <w:p w14:paraId="1D1EA8B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FailRegAddr             5'b00000</w:t>
      </w:r>
    </w:p>
    <w:p w14:paraId="3C3B577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4B9721A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7FF40BE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ALU Part----------</w:t>
      </w:r>
    </w:p>
    <w:p w14:paraId="507A0BF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CtrlBus              3:0</w:t>
      </w:r>
    </w:p>
    <w:p w14:paraId="7528E0C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nsBus                  32:0</w:t>
      </w:r>
    </w:p>
    <w:p w14:paraId="3C45513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4A4AB50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addu                4'b0000</w:t>
      </w:r>
    </w:p>
    <w:p w14:paraId="2F0FB0E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add                 4'b0010</w:t>
      </w:r>
    </w:p>
    <w:p w14:paraId="08023BD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ubu                4'b0001</w:t>
      </w:r>
    </w:p>
    <w:p w14:paraId="58BEDAE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ub                 4'b0011</w:t>
      </w:r>
    </w:p>
    <w:p w14:paraId="2CE1DA4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and                 4'b0100</w:t>
      </w:r>
    </w:p>
    <w:p w14:paraId="6F7F3B9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or                  4'b0101</w:t>
      </w:r>
    </w:p>
    <w:p w14:paraId="7F1D13D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xor                 4'b0110</w:t>
      </w:r>
    </w:p>
    <w:p w14:paraId="198F548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nor                 4'b0111</w:t>
      </w:r>
    </w:p>
    <w:p w14:paraId="2AA9CFA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lui                 4'b100x</w:t>
      </w:r>
    </w:p>
    <w:p w14:paraId="4F8F032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lt                 4'b1011</w:t>
      </w:r>
    </w:p>
    <w:p w14:paraId="3C786A0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ltu                4'b1010</w:t>
      </w:r>
    </w:p>
    <w:p w14:paraId="7287476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ra                 4'b1100</w:t>
      </w:r>
    </w:p>
    <w:p w14:paraId="4ACA5C1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ll                 4'b111x</w:t>
      </w:r>
    </w:p>
    <w:p w14:paraId="503B779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LU_srl                 4'b1101</w:t>
      </w:r>
    </w:p>
    <w:p w14:paraId="1468575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01EA886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1D7ED5C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Memory Part----------</w:t>
      </w:r>
    </w:p>
    <w:p w14:paraId="25DC9D7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emSave                 1'b1</w:t>
      </w:r>
    </w:p>
    <w:p w14:paraId="1B9100F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emLoad                 1'b0</w:t>
      </w:r>
    </w:p>
    <w:p w14:paraId="24DE184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emAddrBus              31:0</w:t>
      </w:r>
    </w:p>
    <w:p w14:paraId="7756703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emBus                  31:0</w:t>
      </w:r>
    </w:p>
    <w:p w14:paraId="4A1C346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lastRenderedPageBreak/>
        <w:t>`define DefaultDataAddr         32'h10010000</w:t>
      </w:r>
    </w:p>
    <w:p w14:paraId="3712B99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6465D65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31DC288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Operation Part----------</w:t>
      </w:r>
    </w:p>
    <w:p w14:paraId="660AF4D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No_op                   6'b111111</w:t>
      </w:r>
    </w:p>
    <w:p w14:paraId="4D5EDDD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No_func                 6'b111111</w:t>
      </w:r>
    </w:p>
    <w:p w14:paraId="4B71CB9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679B253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R_type_op               6'b000000</w:t>
      </w:r>
    </w:p>
    <w:p w14:paraId="45EF508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dd_func                6'b100000</w:t>
      </w:r>
    </w:p>
    <w:p w14:paraId="08F1F31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ddu_func               6'b100001</w:t>
      </w:r>
    </w:p>
    <w:p w14:paraId="45075FD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ub_func                6'b100010</w:t>
      </w:r>
    </w:p>
    <w:p w14:paraId="46F5AF6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ubu_func               6'b100011</w:t>
      </w:r>
    </w:p>
    <w:p w14:paraId="5A57B20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nd_func                6'b100100</w:t>
      </w:r>
    </w:p>
    <w:p w14:paraId="715590A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or_func                 6'b100101</w:t>
      </w:r>
    </w:p>
    <w:p w14:paraId="7A9C50C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xor_func                6'b100110</w:t>
      </w:r>
    </w:p>
    <w:p w14:paraId="59D2EB8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nor_func                6'b100111</w:t>
      </w:r>
    </w:p>
    <w:p w14:paraId="0BA29E2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t_func                6'b101010</w:t>
      </w:r>
    </w:p>
    <w:p w14:paraId="7899ADD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tu_func               6'b101011</w:t>
      </w:r>
    </w:p>
    <w:p w14:paraId="3AAEADA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l_func                6'b000000</w:t>
      </w:r>
    </w:p>
    <w:p w14:paraId="5A48C17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rl_func                6'b000010</w:t>
      </w:r>
    </w:p>
    <w:p w14:paraId="3432343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ra_func                6'b000011</w:t>
      </w:r>
    </w:p>
    <w:p w14:paraId="0509065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lv_func               6'b000100</w:t>
      </w:r>
    </w:p>
    <w:p w14:paraId="4645A0A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rlv_func               6'b000110</w:t>
      </w:r>
    </w:p>
    <w:p w14:paraId="78303CF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rav_func               6'b000111</w:t>
      </w:r>
    </w:p>
    <w:p w14:paraId="6D9EDE7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jr_func                 6'b001000</w:t>
      </w:r>
    </w:p>
    <w:p w14:paraId="02C8565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5AA41CF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ddi_op                 6'b001000</w:t>
      </w:r>
    </w:p>
    <w:p w14:paraId="64F9259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ddiu_op                6'b001001</w:t>
      </w:r>
    </w:p>
    <w:p w14:paraId="4525447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andi_op                 6'b001100</w:t>
      </w:r>
    </w:p>
    <w:p w14:paraId="41BF6A4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ori_op                  6'b001101</w:t>
      </w:r>
    </w:p>
    <w:p w14:paraId="675E289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xori_op                 6'b001110</w:t>
      </w:r>
    </w:p>
    <w:p w14:paraId="22475B0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w_op                   6'b100011</w:t>
      </w:r>
    </w:p>
    <w:p w14:paraId="267B19C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w_op                   6'b101011</w:t>
      </w:r>
    </w:p>
    <w:p w14:paraId="5B985D5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beq_op                  6'b000100</w:t>
      </w:r>
    </w:p>
    <w:p w14:paraId="7F41334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bne_op                  6'b000101</w:t>
      </w:r>
    </w:p>
    <w:p w14:paraId="0359543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ti_op                 6'b001010</w:t>
      </w:r>
    </w:p>
    <w:p w14:paraId="1500434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ltiu_op                6'b001011</w:t>
      </w:r>
    </w:p>
    <w:p w14:paraId="4620F1D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ui_op                  6'b001111</w:t>
      </w:r>
    </w:p>
    <w:p w14:paraId="78EA03F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44A8070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j_op                    6'b000010</w:t>
      </w:r>
    </w:p>
    <w:p w14:paraId="7D229D2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jal_op                  6'b000011</w:t>
      </w:r>
    </w:p>
    <w:p w14:paraId="33F342C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16547D1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---------- 23_extend --------------------</w:t>
      </w:r>
    </w:p>
    <w:p w14:paraId="4250B8A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Extend Operation Part----------</w:t>
      </w:r>
    </w:p>
    <w:p w14:paraId="2DC970F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lastRenderedPageBreak/>
        <w:t>`define lb_op                   6'b100000</w:t>
      </w:r>
    </w:p>
    <w:p w14:paraId="2400268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bu_op                  6'b100100</w:t>
      </w:r>
    </w:p>
    <w:p w14:paraId="34D1C3C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h_op                   6'b100001</w:t>
      </w:r>
    </w:p>
    <w:p w14:paraId="6E4FB95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lhu_op                  6'b100101</w:t>
      </w:r>
    </w:p>
    <w:p w14:paraId="03867D4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b_op                   6'b101000</w:t>
      </w:r>
    </w:p>
    <w:p w14:paraId="5981B11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h_op                   6'b101001</w:t>
      </w:r>
    </w:p>
    <w:p w14:paraId="5F73891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6E5EE0A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op == ex_op1</w:t>
      </w:r>
    </w:p>
    <w:p w14:paraId="48DCD0A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ex_op1                  6'b000000</w:t>
      </w:r>
    </w:p>
    <w:p w14:paraId="5A3CEE2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jalr_func               6'b001001</w:t>
      </w:r>
    </w:p>
    <w:p w14:paraId="6E885DE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yscall_func            6'b001100</w:t>
      </w:r>
    </w:p>
    <w:p w14:paraId="0088233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teq_func                6'b110100</w:t>
      </w:r>
    </w:p>
    <w:p w14:paraId="01BADD6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break_func              6'b001101</w:t>
      </w:r>
    </w:p>
    <w:p w14:paraId="78CC80A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ultu_func              6'b011001</w:t>
      </w:r>
    </w:p>
    <w:p w14:paraId="5870498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iv_func                6'b011010</w:t>
      </w:r>
    </w:p>
    <w:p w14:paraId="66C20D9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ivu_func               6'b011011</w:t>
      </w:r>
    </w:p>
    <w:p w14:paraId="3D8F7D1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thi_func               6'b010001</w:t>
      </w:r>
    </w:p>
    <w:p w14:paraId="44BEE081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tlo_func               6'b010011</w:t>
      </w:r>
    </w:p>
    <w:p w14:paraId="69B7861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fhi_func               6'b010000</w:t>
      </w:r>
    </w:p>
    <w:p w14:paraId="409FCFE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 xml:space="preserve">`define mflo_func               6'b010010    </w:t>
      </w:r>
    </w:p>
    <w:p w14:paraId="4DF8EAC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61539DC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 xml:space="preserve">`define ex_op2                  6'b011100 </w:t>
      </w:r>
    </w:p>
    <w:p w14:paraId="5FD97C3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clz_func                6'b100000</w:t>
      </w:r>
    </w:p>
    <w:p w14:paraId="357F3368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ul_func                6'b000010</w:t>
      </w:r>
    </w:p>
    <w:p w14:paraId="6BE3E60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20FDC00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CP0_op                  6'b010000</w:t>
      </w:r>
    </w:p>
    <w:p w14:paraId="41BC28F4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eret_func               6'b011000</w:t>
      </w:r>
    </w:p>
    <w:p w14:paraId="6A7BE7C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fc0_rs                 5'b00000</w:t>
      </w:r>
    </w:p>
    <w:p w14:paraId="2E771CDA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tc0_rs                 5'b00100</w:t>
      </w:r>
    </w:p>
    <w:p w14:paraId="2A9A9816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07C9430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bgez_op                 6'b000001</w:t>
      </w:r>
    </w:p>
    <w:p w14:paraId="4F1C745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11A8654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CP0 Part----------</w:t>
      </w:r>
    </w:p>
    <w:p w14:paraId="0441502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CP0_size                32</w:t>
      </w:r>
    </w:p>
    <w:p w14:paraId="58AD6E7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1074AEB2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CP0AddrBus              4:0</w:t>
      </w:r>
    </w:p>
    <w:p w14:paraId="675E8AC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30FDC86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status_i                12</w:t>
      </w:r>
    </w:p>
    <w:p w14:paraId="12FE23C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cause_i                 13</w:t>
      </w:r>
    </w:p>
    <w:p w14:paraId="3AAEAB7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epc_i                   14</w:t>
      </w:r>
    </w:p>
    <w:p w14:paraId="59F57E00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39EFAA8E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IE                      0</w:t>
      </w:r>
    </w:p>
    <w:p w14:paraId="3A6EDA49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DefaultErrAddr          32'h00400004</w:t>
      </w:r>
    </w:p>
    <w:p w14:paraId="49B8EE0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56911FC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lastRenderedPageBreak/>
        <w:t>`define SYSCALL_ERR             4'b1000</w:t>
      </w:r>
    </w:p>
    <w:p w14:paraId="187D9BFF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BREAK_ERR               4'b1001</w:t>
      </w:r>
    </w:p>
    <w:p w14:paraId="25D632A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TEQ_ERR                 4'b1101</w:t>
      </w:r>
    </w:p>
    <w:p w14:paraId="2562AA55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</w:p>
    <w:p w14:paraId="552D3B0C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//----------MDU Part----------</w:t>
      </w:r>
    </w:p>
    <w:p w14:paraId="433F0FB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CtrlBus              2:0</w:t>
      </w:r>
    </w:p>
    <w:p w14:paraId="654B40A3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_default             3'h0</w:t>
      </w:r>
    </w:p>
    <w:p w14:paraId="12FBA6E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_multu               3'h2</w:t>
      </w:r>
    </w:p>
    <w:p w14:paraId="5B3E9ECB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_div                 3'h3</w:t>
      </w:r>
    </w:p>
    <w:p w14:paraId="0C5EB867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_divu                3'h4</w:t>
      </w:r>
    </w:p>
    <w:p w14:paraId="28D4F50D" w14:textId="77777777" w:rsidR="00B42B28" w:rsidRPr="00B42B28" w:rsidRDefault="00B42B28" w:rsidP="00B42B28">
      <w:pPr>
        <w:pStyle w:val="ac"/>
        <w:ind w:left="360" w:firstLine="480"/>
        <w:rPr>
          <w:sz w:val="24"/>
        </w:rPr>
      </w:pPr>
      <w:r w:rsidRPr="00B42B28">
        <w:rPr>
          <w:sz w:val="24"/>
        </w:rPr>
        <w:t>`define MDU_mthi                3'h5</w:t>
      </w:r>
    </w:p>
    <w:p w14:paraId="0CC9BEF4" w14:textId="77777777" w:rsidR="00D97D91" w:rsidRPr="00522450" w:rsidRDefault="00B42B28" w:rsidP="00522450">
      <w:pPr>
        <w:pStyle w:val="ac"/>
        <w:ind w:left="780" w:firstLineChars="0" w:firstLine="60"/>
        <w:rPr>
          <w:sz w:val="24"/>
        </w:rPr>
      </w:pPr>
      <w:r w:rsidRPr="00B42B28">
        <w:rPr>
          <w:sz w:val="24"/>
        </w:rPr>
        <w:t>`define MDU_mtlo                3'h6</w:t>
      </w:r>
    </w:p>
    <w:p w14:paraId="32AF5834" w14:textId="77777777" w:rsidR="0079404D" w:rsidRDefault="00C36E2F" w:rsidP="00285AEF">
      <w:pPr>
        <w:pStyle w:val="ac"/>
        <w:numPr>
          <w:ilvl w:val="0"/>
          <w:numId w:val="15"/>
        </w:numPr>
        <w:ind w:firstLineChars="0"/>
        <w:rPr>
          <w:sz w:val="24"/>
        </w:rPr>
      </w:pPr>
      <w:r w:rsidRPr="00285AEF">
        <w:rPr>
          <w:rFonts w:hint="eastAsia"/>
          <w:sz w:val="24"/>
        </w:rPr>
        <w:t>s</w:t>
      </w:r>
      <w:r w:rsidRPr="00285AEF">
        <w:rPr>
          <w:sz w:val="24"/>
        </w:rPr>
        <w:t>scomp_dataflow</w:t>
      </w:r>
      <w:r w:rsidRPr="00285AEF">
        <w:rPr>
          <w:rFonts w:hint="eastAsia"/>
          <w:sz w:val="24"/>
        </w:rPr>
        <w:t>模块，</w:t>
      </w:r>
      <w:r w:rsidR="00EA1412" w:rsidRPr="00285AEF">
        <w:rPr>
          <w:rFonts w:hint="eastAsia"/>
          <w:sz w:val="24"/>
        </w:rPr>
        <w:t>用于将</w:t>
      </w:r>
      <w:r w:rsidRPr="00285AEF">
        <w:rPr>
          <w:rFonts w:hint="eastAsia"/>
          <w:sz w:val="24"/>
        </w:rPr>
        <w:t>cpu</w:t>
      </w:r>
      <w:r w:rsidR="00A9698A" w:rsidRPr="00285AEF">
        <w:rPr>
          <w:rFonts w:hint="eastAsia"/>
          <w:sz w:val="24"/>
        </w:rPr>
        <w:t>部件与数据寄存器和指令寄存器连接起来，</w:t>
      </w:r>
      <w:r w:rsidR="00D718AF" w:rsidRPr="00285AEF">
        <w:rPr>
          <w:rFonts w:hint="eastAsia"/>
          <w:sz w:val="24"/>
        </w:rPr>
        <w:t>并为</w:t>
      </w:r>
      <w:r w:rsidR="00285AEF" w:rsidRPr="00285AEF">
        <w:rPr>
          <w:rFonts w:hint="eastAsia"/>
          <w:sz w:val="24"/>
        </w:rPr>
        <w:t>cpu</w:t>
      </w:r>
      <w:r w:rsidR="00285AEF" w:rsidRPr="00285AEF">
        <w:rPr>
          <w:rFonts w:hint="eastAsia"/>
          <w:sz w:val="24"/>
        </w:rPr>
        <w:t>检测与</w:t>
      </w:r>
      <w:r w:rsidR="00285AEF">
        <w:rPr>
          <w:rFonts w:hint="eastAsia"/>
          <w:sz w:val="24"/>
        </w:rPr>
        <w:t>使用提供相应的接口</w:t>
      </w:r>
    </w:p>
    <w:p w14:paraId="0BD79A43" w14:textId="77777777" w:rsidR="00F014F7" w:rsidRDefault="00F014F7" w:rsidP="00F014F7">
      <w:pPr>
        <w:pStyle w:val="ac"/>
        <w:ind w:left="840" w:firstLineChars="0" w:firstLine="0"/>
        <w:rPr>
          <w:sz w:val="24"/>
        </w:rPr>
      </w:pPr>
      <w:r w:rsidRPr="00F014F7">
        <w:rPr>
          <w:sz w:val="24"/>
        </w:rPr>
        <w:t>`include "defines.vh"</w:t>
      </w:r>
    </w:p>
    <w:p w14:paraId="6945A7DF" w14:textId="77777777" w:rsidR="00F014F7" w:rsidRPr="00285AEF" w:rsidRDefault="00F014F7" w:rsidP="00F014F7">
      <w:pPr>
        <w:pStyle w:val="ac"/>
        <w:ind w:left="840" w:firstLineChars="0" w:firstLine="0"/>
        <w:rPr>
          <w:sz w:val="24"/>
        </w:rPr>
      </w:pPr>
    </w:p>
    <w:p w14:paraId="3046044F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>module sccomp_dataflow(</w:t>
      </w:r>
    </w:p>
    <w:p w14:paraId="09200C91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input clk_in,</w:t>
      </w:r>
    </w:p>
    <w:p w14:paraId="2D8EBD31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input reset,</w:t>
      </w:r>
    </w:p>
    <w:p w14:paraId="57FCC236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output [`InstBus] inst,</w:t>
      </w:r>
    </w:p>
    <w:p w14:paraId="16B3816A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output [`InstAddrBus] pc,</w:t>
      </w:r>
    </w:p>
    <w:p w14:paraId="7F787348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output [`MemAddrBus] addr</w:t>
      </w:r>
    </w:p>
    <w:p w14:paraId="4AEB7EB3" w14:textId="77777777" w:rsidR="00AC5295" w:rsidRPr="00AC5295" w:rsidRDefault="00AC5295" w:rsidP="00AC5295">
      <w:pPr>
        <w:pStyle w:val="ac"/>
        <w:ind w:left="360" w:firstLine="480"/>
        <w:rPr>
          <w:sz w:val="24"/>
        </w:rPr>
      </w:pPr>
      <w:r w:rsidRPr="00AC5295">
        <w:rPr>
          <w:sz w:val="24"/>
        </w:rPr>
        <w:t xml:space="preserve">    );</w:t>
      </w:r>
    </w:p>
    <w:p w14:paraId="0A3B230E" w14:textId="3396AA6A" w:rsidR="007D1C3A" w:rsidRDefault="0074043B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D</w:t>
      </w:r>
      <w:r>
        <w:rPr>
          <w:sz w:val="24"/>
        </w:rPr>
        <w:t>MEM</w:t>
      </w:r>
      <w:r>
        <w:rPr>
          <w:rFonts w:hint="eastAsia"/>
          <w:sz w:val="24"/>
        </w:rPr>
        <w:t>模块，用于存储数据</w:t>
      </w:r>
      <w:r w:rsidR="00137D88">
        <w:rPr>
          <w:rFonts w:hint="eastAsia"/>
          <w:sz w:val="24"/>
        </w:rPr>
        <w:t>。同时新增两个接口，用于</w:t>
      </w:r>
      <w:r w:rsidR="00D01AFC">
        <w:rPr>
          <w:rFonts w:hint="eastAsia"/>
          <w:sz w:val="24"/>
        </w:rPr>
        <w:t>与外部进行数据的交换</w:t>
      </w:r>
    </w:p>
    <w:p w14:paraId="19BC7F98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>`include "defines.vh"</w:t>
      </w:r>
    </w:p>
    <w:p w14:paraId="6F77A3D6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</w:p>
    <w:p w14:paraId="5BD53CBB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>module DMEM(</w:t>
      </w:r>
    </w:p>
    <w:p w14:paraId="1E87B2AB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input clk,</w:t>
      </w:r>
    </w:p>
    <w:p w14:paraId="56DE10B4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input wena,</w:t>
      </w:r>
    </w:p>
    <w:p w14:paraId="2033A747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input [`MemAddrBus] addr,</w:t>
      </w:r>
    </w:p>
    <w:p w14:paraId="78A5191E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input [`MemBus] idata,</w:t>
      </w:r>
    </w:p>
    <w:p w14:paraId="5CB5A337" w14:textId="64B055BA" w:rsidR="00C27700" w:rsidRDefault="0074043B" w:rsidP="00C27700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output [`MemBus] odata</w:t>
      </w:r>
      <w:r w:rsidR="00665CE1">
        <w:rPr>
          <w:sz w:val="24"/>
        </w:rPr>
        <w:t>,</w:t>
      </w:r>
    </w:p>
    <w:p w14:paraId="0012351E" w14:textId="644C8E57" w:rsidR="00C27700" w:rsidRDefault="00C27700" w:rsidP="00C27700">
      <w:pPr>
        <w:pStyle w:val="ac"/>
        <w:ind w:left="360" w:firstLine="480"/>
        <w:rPr>
          <w:sz w:val="24"/>
        </w:rPr>
      </w:pPr>
      <w:r>
        <w:rPr>
          <w:sz w:val="24"/>
        </w:rPr>
        <w:tab/>
      </w:r>
    </w:p>
    <w:p w14:paraId="67FD9AB6" w14:textId="6E91216A" w:rsidR="004B3018" w:rsidRDefault="004B3018" w:rsidP="00C27700">
      <w:pPr>
        <w:pStyle w:val="ac"/>
        <w:ind w:left="360" w:firstLine="480"/>
        <w:rPr>
          <w:sz w:val="24"/>
        </w:rPr>
      </w:pPr>
      <w:r>
        <w:rPr>
          <w:sz w:val="24"/>
        </w:rPr>
        <w:tab/>
        <w:t>input [1</w:t>
      </w:r>
      <w:r w:rsidR="000D3ACE">
        <w:rPr>
          <w:rFonts w:hint="eastAsia"/>
          <w:sz w:val="24"/>
        </w:rPr>
        <w:t>91</w:t>
      </w:r>
      <w:r>
        <w:rPr>
          <w:sz w:val="24"/>
        </w:rPr>
        <w:t xml:space="preserve">:0] </w:t>
      </w:r>
      <w:r w:rsidR="00665CE1">
        <w:rPr>
          <w:sz w:val="24"/>
        </w:rPr>
        <w:t>wdata</w:t>
      </w:r>
      <w:r w:rsidR="009B597E">
        <w:rPr>
          <w:sz w:val="24"/>
        </w:rPr>
        <w:t>,</w:t>
      </w:r>
    </w:p>
    <w:p w14:paraId="65B764A3" w14:textId="4FF98541" w:rsidR="00C27700" w:rsidRPr="00C27700" w:rsidRDefault="00C27700" w:rsidP="00C27700">
      <w:pPr>
        <w:pStyle w:val="ac"/>
        <w:ind w:left="360" w:firstLine="480"/>
        <w:rPr>
          <w:sz w:val="24"/>
        </w:rPr>
      </w:pPr>
      <w:r>
        <w:rPr>
          <w:sz w:val="24"/>
        </w:rPr>
        <w:tab/>
        <w:t>output [</w:t>
      </w:r>
      <w:r w:rsidR="00FD4141">
        <w:rPr>
          <w:sz w:val="24"/>
        </w:rPr>
        <w:t>159:0</w:t>
      </w:r>
      <w:r>
        <w:rPr>
          <w:sz w:val="24"/>
        </w:rPr>
        <w:t>]</w:t>
      </w:r>
      <w:r w:rsidR="00FD4141">
        <w:rPr>
          <w:sz w:val="24"/>
        </w:rPr>
        <w:t xml:space="preserve"> rdata</w:t>
      </w:r>
    </w:p>
    <w:p w14:paraId="4E6F6EC7" w14:textId="77777777" w:rsidR="0074043B" w:rsidRPr="0074043B" w:rsidRDefault="0074043B" w:rsidP="0074043B">
      <w:pPr>
        <w:pStyle w:val="ac"/>
        <w:ind w:left="360" w:firstLine="480"/>
        <w:rPr>
          <w:sz w:val="24"/>
        </w:rPr>
      </w:pPr>
      <w:r w:rsidRPr="0074043B">
        <w:rPr>
          <w:sz w:val="24"/>
        </w:rPr>
        <w:t xml:space="preserve">    );</w:t>
      </w:r>
    </w:p>
    <w:p w14:paraId="679A5CE4" w14:textId="1350D822" w:rsidR="0074043B" w:rsidRDefault="00672288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模块，作为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内部各组件的顶层文件，对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各组件之间实现连线，并提供与外部存储器</w:t>
      </w:r>
      <w:r w:rsidR="00E11F67">
        <w:rPr>
          <w:rFonts w:hint="eastAsia"/>
          <w:sz w:val="24"/>
        </w:rPr>
        <w:t>连接的接口</w:t>
      </w:r>
      <w:r w:rsidR="00D4118A">
        <w:rPr>
          <w:rFonts w:hint="eastAsia"/>
          <w:sz w:val="24"/>
        </w:rPr>
        <w:t>。同时新增两个接口，用于与外部进行数据的交换</w:t>
      </w:r>
    </w:p>
    <w:p w14:paraId="27EA728B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>`include "defines.vh"</w:t>
      </w:r>
    </w:p>
    <w:p w14:paraId="6838FE8F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</w:p>
    <w:p w14:paraId="6D8A9966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>module cpu(</w:t>
      </w:r>
    </w:p>
    <w:p w14:paraId="792BDC02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input clk_in,</w:t>
      </w:r>
    </w:p>
    <w:p w14:paraId="22A41F9B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lastRenderedPageBreak/>
        <w:t xml:space="preserve">    input reset,</w:t>
      </w:r>
    </w:p>
    <w:p w14:paraId="0D5D3FEC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input [`InstBus] Instruction,</w:t>
      </w:r>
    </w:p>
    <w:p w14:paraId="4D6A0691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output [`InstAddrBus] pc,</w:t>
      </w:r>
    </w:p>
    <w:p w14:paraId="778ACD9A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output ram_ena,</w:t>
      </w:r>
    </w:p>
    <w:p w14:paraId="22FE807D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output [`MemAddrBus] ram_addr,</w:t>
      </w:r>
    </w:p>
    <w:p w14:paraId="1893F27C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input [`MemBus] ram_rdata,</w:t>
      </w:r>
    </w:p>
    <w:p w14:paraId="7ECA45ED" w14:textId="5B11EE67" w:rsid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output [`MemBus] ram_wdata</w:t>
      </w:r>
      <w:r w:rsidR="00152561">
        <w:rPr>
          <w:rFonts w:hint="eastAsia"/>
          <w:sz w:val="24"/>
        </w:rPr>
        <w:t>,</w:t>
      </w:r>
    </w:p>
    <w:p w14:paraId="59F3C4BA" w14:textId="77CEEF34" w:rsidR="00152561" w:rsidRDefault="00152561" w:rsidP="00E11F67">
      <w:pPr>
        <w:pStyle w:val="ac"/>
        <w:ind w:left="360" w:firstLine="480"/>
        <w:rPr>
          <w:sz w:val="24"/>
        </w:rPr>
      </w:pPr>
    </w:p>
    <w:p w14:paraId="3F6A2B42" w14:textId="77777777" w:rsidR="00152561" w:rsidRDefault="00152561" w:rsidP="00152561">
      <w:pPr>
        <w:pStyle w:val="ac"/>
        <w:ind w:left="360" w:firstLine="480"/>
        <w:rPr>
          <w:sz w:val="24"/>
        </w:rPr>
      </w:pPr>
      <w:r>
        <w:rPr>
          <w:sz w:val="24"/>
        </w:rPr>
        <w:tab/>
        <w:t>input [1</w:t>
      </w:r>
      <w:r>
        <w:rPr>
          <w:rFonts w:hint="eastAsia"/>
          <w:sz w:val="24"/>
        </w:rPr>
        <w:t>91</w:t>
      </w:r>
      <w:r>
        <w:rPr>
          <w:sz w:val="24"/>
        </w:rPr>
        <w:t>:0] wdata,</w:t>
      </w:r>
    </w:p>
    <w:p w14:paraId="58BBA3B6" w14:textId="670A650E" w:rsidR="00152561" w:rsidRPr="00E11F67" w:rsidRDefault="00152561" w:rsidP="00152561">
      <w:pPr>
        <w:pStyle w:val="ac"/>
        <w:ind w:left="360" w:firstLine="480"/>
        <w:rPr>
          <w:sz w:val="24"/>
        </w:rPr>
      </w:pPr>
      <w:r>
        <w:rPr>
          <w:sz w:val="24"/>
        </w:rPr>
        <w:tab/>
        <w:t>output [159:0] rdata</w:t>
      </w:r>
    </w:p>
    <w:p w14:paraId="30E98EDB" w14:textId="77777777" w:rsidR="00E11F67" w:rsidRPr="00E11F67" w:rsidRDefault="00E11F67" w:rsidP="00E11F67">
      <w:pPr>
        <w:pStyle w:val="ac"/>
        <w:ind w:left="360" w:firstLine="480"/>
        <w:rPr>
          <w:sz w:val="24"/>
        </w:rPr>
      </w:pPr>
      <w:r w:rsidRPr="00E11F67">
        <w:rPr>
          <w:sz w:val="24"/>
        </w:rPr>
        <w:t xml:space="preserve">    );</w:t>
      </w:r>
    </w:p>
    <w:p w14:paraId="36F3BEC7" w14:textId="304DE69B" w:rsidR="00E11F67" w:rsidRDefault="00BB617B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CR</w:t>
      </w:r>
      <w:r>
        <w:rPr>
          <w:rFonts w:hint="eastAsia"/>
          <w:sz w:val="24"/>
        </w:rPr>
        <w:t>eg</w:t>
      </w:r>
      <w:r>
        <w:rPr>
          <w:rFonts w:hint="eastAsia"/>
          <w:sz w:val="24"/>
        </w:rPr>
        <w:t>模块，</w:t>
      </w:r>
      <w:r w:rsidR="00B4125D">
        <w:rPr>
          <w:rFonts w:hint="eastAsia"/>
          <w:sz w:val="24"/>
        </w:rPr>
        <w:t>在时钟上升沿到来时将前一条指令执行完毕后所跳转的</w:t>
      </w:r>
      <w:r w:rsidR="00CE563E">
        <w:rPr>
          <w:rFonts w:hint="eastAsia"/>
          <w:sz w:val="24"/>
        </w:rPr>
        <w:t>下一条</w:t>
      </w:r>
      <w:r w:rsidR="00B4125D">
        <w:rPr>
          <w:rFonts w:hint="eastAsia"/>
          <w:sz w:val="24"/>
        </w:rPr>
        <w:t>指令地址赋给</w:t>
      </w:r>
      <w:r w:rsidR="00B4125D">
        <w:rPr>
          <w:rFonts w:hint="eastAsia"/>
          <w:sz w:val="24"/>
        </w:rPr>
        <w:t>P</w:t>
      </w:r>
      <w:r w:rsidR="00B4125D">
        <w:rPr>
          <w:sz w:val="24"/>
        </w:rPr>
        <w:t>C</w:t>
      </w:r>
    </w:p>
    <w:p w14:paraId="3FEA9FED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>`include "defines.vh"</w:t>
      </w:r>
    </w:p>
    <w:p w14:paraId="27061374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</w:p>
    <w:p w14:paraId="2F250024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>module PCReg(</w:t>
      </w:r>
    </w:p>
    <w:p w14:paraId="398324FE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input clk,</w:t>
      </w:r>
    </w:p>
    <w:p w14:paraId="772EFBC9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input rst,</w:t>
      </w:r>
    </w:p>
    <w:p w14:paraId="607E5437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input ena,</w:t>
      </w:r>
    </w:p>
    <w:p w14:paraId="6971A81B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input [`InstAddrBus] pc_in,</w:t>
      </w:r>
    </w:p>
    <w:p w14:paraId="484B03C0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output reg [`InstAddrBus] pc</w:t>
      </w:r>
    </w:p>
    <w:p w14:paraId="00DBC4D4" w14:textId="77777777" w:rsidR="00B4125D" w:rsidRPr="00B4125D" w:rsidRDefault="00B4125D" w:rsidP="00B4125D">
      <w:pPr>
        <w:pStyle w:val="ac"/>
        <w:ind w:left="360" w:firstLine="480"/>
        <w:rPr>
          <w:sz w:val="24"/>
        </w:rPr>
      </w:pPr>
      <w:r w:rsidRPr="00B4125D">
        <w:rPr>
          <w:sz w:val="24"/>
        </w:rPr>
        <w:t xml:space="preserve">    );</w:t>
      </w:r>
    </w:p>
    <w:p w14:paraId="42D339ED" w14:textId="77777777" w:rsidR="00B4125D" w:rsidRDefault="00533B26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regfile</w:t>
      </w:r>
      <w:r>
        <w:rPr>
          <w:rFonts w:hint="eastAsia"/>
          <w:sz w:val="24"/>
        </w:rPr>
        <w:t>模块，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内部的寄存器堆</w:t>
      </w:r>
      <w:r w:rsidR="003F545C">
        <w:rPr>
          <w:rFonts w:hint="eastAsia"/>
          <w:sz w:val="24"/>
        </w:rPr>
        <w:t>，支持在时钟下降沿到来时写入并随时读取</w:t>
      </w:r>
    </w:p>
    <w:p w14:paraId="3C620CDE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>`include "defines.vh"</w:t>
      </w:r>
    </w:p>
    <w:p w14:paraId="18947D56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</w:p>
    <w:p w14:paraId="13991A2C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>module regfile(</w:t>
      </w:r>
    </w:p>
    <w:p w14:paraId="738DB9DC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clk,</w:t>
      </w:r>
    </w:p>
    <w:p w14:paraId="1F202FC0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rst,</w:t>
      </w:r>
    </w:p>
    <w:p w14:paraId="30D491EC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//----write_port-----</w:t>
      </w:r>
    </w:p>
    <w:p w14:paraId="65EED4E9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we,</w:t>
      </w:r>
    </w:p>
    <w:p w14:paraId="166AE81B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[`RegAddrBus] waddr,</w:t>
      </w:r>
    </w:p>
    <w:p w14:paraId="1E571825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[`RegBus] wdata,</w:t>
      </w:r>
    </w:p>
    <w:p w14:paraId="0E461019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//-----read_port-----</w:t>
      </w:r>
    </w:p>
    <w:p w14:paraId="30E43B97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[`RegAddrBus] raddr1,</w:t>
      </w:r>
    </w:p>
    <w:p w14:paraId="3ECEE5A6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output [`RegBus] rdata1,</w:t>
      </w:r>
    </w:p>
    <w:p w14:paraId="224CEA52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input [`RegAddrBus] raddr2,</w:t>
      </w:r>
    </w:p>
    <w:p w14:paraId="7BC61D88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output [`RegBus] rdata2</w:t>
      </w:r>
    </w:p>
    <w:p w14:paraId="7A67F120" w14:textId="77777777" w:rsidR="00533B26" w:rsidRPr="00533B26" w:rsidRDefault="00533B26" w:rsidP="00533B26">
      <w:pPr>
        <w:pStyle w:val="ac"/>
        <w:ind w:left="360" w:firstLine="480"/>
        <w:rPr>
          <w:sz w:val="24"/>
        </w:rPr>
      </w:pPr>
      <w:r w:rsidRPr="00533B26">
        <w:rPr>
          <w:sz w:val="24"/>
        </w:rPr>
        <w:t xml:space="preserve">    );</w:t>
      </w:r>
    </w:p>
    <w:p w14:paraId="450ADD71" w14:textId="77777777" w:rsidR="00533B26" w:rsidRDefault="009305C8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A</w:t>
      </w:r>
      <w:r>
        <w:rPr>
          <w:sz w:val="24"/>
        </w:rPr>
        <w:t>LU</w:t>
      </w:r>
      <w:r>
        <w:rPr>
          <w:rFonts w:hint="eastAsia"/>
          <w:sz w:val="24"/>
        </w:rPr>
        <w:t>模块，根据传入的</w:t>
      </w:r>
      <w:r>
        <w:rPr>
          <w:rFonts w:hint="eastAsia"/>
          <w:sz w:val="24"/>
        </w:rPr>
        <w:t>aluc</w:t>
      </w:r>
      <w:r>
        <w:rPr>
          <w:rFonts w:hint="eastAsia"/>
          <w:sz w:val="24"/>
        </w:rPr>
        <w:t>值输出相应计算的结果</w:t>
      </w:r>
    </w:p>
    <w:p w14:paraId="4CDE04C7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>`include "defines.vh"</w:t>
      </w:r>
    </w:p>
    <w:p w14:paraId="7C6A2B98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</w:p>
    <w:p w14:paraId="1017563D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>module ALU(</w:t>
      </w:r>
    </w:p>
    <w:p w14:paraId="6A542AEA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input [`ALUCtrlBus] aluc,</w:t>
      </w:r>
    </w:p>
    <w:p w14:paraId="39FF3B29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input [`RegBus] a,</w:t>
      </w:r>
    </w:p>
    <w:p w14:paraId="0F8D59CE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lastRenderedPageBreak/>
        <w:t xml:space="preserve">    input [`RegBus] b,</w:t>
      </w:r>
    </w:p>
    <w:p w14:paraId="3CBAF95F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output [`RegBus] r,</w:t>
      </w:r>
    </w:p>
    <w:p w14:paraId="6BFD7A90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output zero,</w:t>
      </w:r>
    </w:p>
    <w:p w14:paraId="7653EA55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output carry,</w:t>
      </w:r>
    </w:p>
    <w:p w14:paraId="0C51C12F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output negative,</w:t>
      </w:r>
    </w:p>
    <w:p w14:paraId="376CD6C1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output overflow</w:t>
      </w:r>
    </w:p>
    <w:p w14:paraId="65778A2B" w14:textId="77777777" w:rsidR="009305C8" w:rsidRPr="009305C8" w:rsidRDefault="009305C8" w:rsidP="009305C8">
      <w:pPr>
        <w:pStyle w:val="ac"/>
        <w:ind w:left="360" w:firstLine="480"/>
        <w:rPr>
          <w:sz w:val="24"/>
        </w:rPr>
      </w:pPr>
      <w:r w:rsidRPr="009305C8">
        <w:rPr>
          <w:sz w:val="24"/>
        </w:rPr>
        <w:t xml:space="preserve">    );</w:t>
      </w:r>
    </w:p>
    <w:p w14:paraId="3F63CA34" w14:textId="77777777" w:rsidR="009305C8" w:rsidRDefault="00EB0027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M</w:t>
      </w:r>
      <w:r>
        <w:rPr>
          <w:sz w:val="24"/>
        </w:rPr>
        <w:t>DU</w:t>
      </w:r>
      <w:r>
        <w:rPr>
          <w:rFonts w:hint="eastAsia"/>
          <w:sz w:val="24"/>
        </w:rPr>
        <w:t>模块，作为乘法器与除法器的顶层文件控制并保存乘法与除法的结果，同时能够在运算时暂时中断对下一条指令的获取</w:t>
      </w:r>
    </w:p>
    <w:p w14:paraId="72510AFF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>`include "defines.vh"</w:t>
      </w:r>
    </w:p>
    <w:p w14:paraId="2A1FDE3C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</w:p>
    <w:p w14:paraId="239D788B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>module MDU(</w:t>
      </w:r>
    </w:p>
    <w:p w14:paraId="6B2630AE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input clk,</w:t>
      </w:r>
    </w:p>
    <w:p w14:paraId="3326684A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input rst,</w:t>
      </w:r>
    </w:p>
    <w:p w14:paraId="637BBA12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input [`MDUCtrlBus] mduc,</w:t>
      </w:r>
    </w:p>
    <w:p w14:paraId="1C9E208E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input [`RegBus] a,</w:t>
      </w:r>
    </w:p>
    <w:p w14:paraId="79539D28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input [`RegBus] b,</w:t>
      </w:r>
    </w:p>
    <w:p w14:paraId="17C102DE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output [`DRegBus] mul_result,</w:t>
      </w:r>
    </w:p>
    <w:p w14:paraId="6297B186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output reg [`RegBus] hi,</w:t>
      </w:r>
    </w:p>
    <w:p w14:paraId="70824854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output reg [`RegBus] lo,</w:t>
      </w:r>
    </w:p>
    <w:p w14:paraId="511DB8DF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output reg pc_ena</w:t>
      </w:r>
    </w:p>
    <w:p w14:paraId="7C4A34AD" w14:textId="77777777" w:rsidR="00EB0027" w:rsidRPr="00EB0027" w:rsidRDefault="00EB0027" w:rsidP="00EB0027">
      <w:pPr>
        <w:pStyle w:val="ac"/>
        <w:ind w:left="360" w:firstLine="480"/>
        <w:rPr>
          <w:sz w:val="24"/>
        </w:rPr>
      </w:pPr>
      <w:r w:rsidRPr="00EB0027">
        <w:rPr>
          <w:sz w:val="24"/>
        </w:rPr>
        <w:t xml:space="preserve">    );</w:t>
      </w:r>
    </w:p>
    <w:p w14:paraId="7DEB6CB4" w14:textId="77777777" w:rsidR="00EB0027" w:rsidRDefault="0043036C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M</w:t>
      </w:r>
      <w:r>
        <w:rPr>
          <w:sz w:val="24"/>
        </w:rPr>
        <w:t>ULT</w:t>
      </w:r>
      <w:r>
        <w:rPr>
          <w:rFonts w:hint="eastAsia"/>
          <w:sz w:val="24"/>
        </w:rPr>
        <w:t>与</w:t>
      </w:r>
      <w:r>
        <w:rPr>
          <w:rFonts w:hint="eastAsia"/>
          <w:sz w:val="24"/>
        </w:rPr>
        <w:t>M</w:t>
      </w:r>
      <w:r>
        <w:rPr>
          <w:sz w:val="24"/>
        </w:rPr>
        <w:t>ULTU</w:t>
      </w:r>
      <w:r>
        <w:rPr>
          <w:rFonts w:hint="eastAsia"/>
          <w:sz w:val="24"/>
        </w:rPr>
        <w:t>模块，分别进行有符号与无符号的乘法运算</w:t>
      </w:r>
    </w:p>
    <w:p w14:paraId="4BB6396A" w14:textId="77777777" w:rsidR="009B59F5" w:rsidRDefault="009B59F5" w:rsidP="009B59F5">
      <w:pPr>
        <w:pStyle w:val="ac"/>
        <w:ind w:left="360" w:firstLineChars="0" w:firstLine="0"/>
        <w:rPr>
          <w:sz w:val="24"/>
        </w:rPr>
      </w:pPr>
      <w:r>
        <w:rPr>
          <w:rFonts w:hint="eastAsia"/>
          <w:sz w:val="24"/>
        </w:rPr>
        <w:t>9.1</w:t>
      </w:r>
      <w:r>
        <w:rPr>
          <w:sz w:val="24"/>
        </w:rPr>
        <w:t xml:space="preserve"> MULT</w:t>
      </w:r>
      <w:r>
        <w:rPr>
          <w:rFonts w:hint="eastAsia"/>
          <w:sz w:val="24"/>
        </w:rPr>
        <w:t>模块</w:t>
      </w:r>
    </w:p>
    <w:p w14:paraId="28C57372" w14:textId="1E72400B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>`include "defines.vh"</w:t>
      </w:r>
    </w:p>
    <w:p w14:paraId="39EAB162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</w:p>
    <w:p w14:paraId="7BA3D5B0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>module MULT(</w:t>
      </w:r>
    </w:p>
    <w:p w14:paraId="5749C004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 xml:space="preserve">    input reset,</w:t>
      </w:r>
    </w:p>
    <w:p w14:paraId="435835B1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 xml:space="preserve">    input [`RegBus] a,</w:t>
      </w:r>
    </w:p>
    <w:p w14:paraId="2A1091C8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 xml:space="preserve">    input [`RegBus] b,</w:t>
      </w:r>
    </w:p>
    <w:p w14:paraId="58B56E43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 xml:space="preserve">    output [`DRegBus] z</w:t>
      </w:r>
    </w:p>
    <w:p w14:paraId="4353DA8E" w14:textId="77777777" w:rsidR="00391FA2" w:rsidRPr="00391FA2" w:rsidRDefault="00391FA2" w:rsidP="00391FA2">
      <w:pPr>
        <w:pStyle w:val="ac"/>
        <w:ind w:left="360" w:firstLine="480"/>
        <w:rPr>
          <w:sz w:val="24"/>
        </w:rPr>
      </w:pPr>
      <w:r w:rsidRPr="00391FA2">
        <w:rPr>
          <w:sz w:val="24"/>
        </w:rPr>
        <w:t xml:space="preserve">    );</w:t>
      </w:r>
    </w:p>
    <w:p w14:paraId="69B4F380" w14:textId="77777777" w:rsidR="009B59F5" w:rsidRDefault="009B59F5" w:rsidP="009B59F5">
      <w:pPr>
        <w:pStyle w:val="ac"/>
        <w:ind w:left="360" w:firstLineChars="0" w:firstLine="0"/>
        <w:rPr>
          <w:sz w:val="24"/>
        </w:rPr>
      </w:pPr>
      <w:r>
        <w:rPr>
          <w:rFonts w:hint="eastAsia"/>
          <w:sz w:val="24"/>
        </w:rPr>
        <w:t>9.2</w:t>
      </w:r>
      <w:r>
        <w:rPr>
          <w:sz w:val="24"/>
        </w:rPr>
        <w:t xml:space="preserve"> MULTU</w:t>
      </w:r>
      <w:r>
        <w:rPr>
          <w:rFonts w:hint="eastAsia"/>
          <w:sz w:val="24"/>
        </w:rPr>
        <w:t>模块</w:t>
      </w:r>
    </w:p>
    <w:p w14:paraId="5DEE673D" w14:textId="53E5961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>`include "defines.vh"</w:t>
      </w:r>
    </w:p>
    <w:p w14:paraId="1DFB8506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</w:p>
    <w:p w14:paraId="552B064E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>module MULTU(</w:t>
      </w:r>
    </w:p>
    <w:p w14:paraId="6E9DB0FB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 xml:space="preserve">    input reset,</w:t>
      </w:r>
    </w:p>
    <w:p w14:paraId="329B7470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 xml:space="preserve">    input [`RegBus] a,</w:t>
      </w:r>
    </w:p>
    <w:p w14:paraId="10CEABDB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 xml:space="preserve">    input [`RegBus] b,</w:t>
      </w:r>
    </w:p>
    <w:p w14:paraId="63A3A8C1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 xml:space="preserve">    output [`DRegBus] z</w:t>
      </w:r>
    </w:p>
    <w:p w14:paraId="188DD6CC" w14:textId="77777777" w:rsidR="008E4E83" w:rsidRPr="008E4E83" w:rsidRDefault="008E4E83" w:rsidP="008E4E83">
      <w:pPr>
        <w:pStyle w:val="ac"/>
        <w:ind w:left="360" w:firstLine="480"/>
        <w:rPr>
          <w:sz w:val="24"/>
        </w:rPr>
      </w:pPr>
      <w:r w:rsidRPr="008E4E83">
        <w:rPr>
          <w:sz w:val="24"/>
        </w:rPr>
        <w:t xml:space="preserve">    );</w:t>
      </w:r>
    </w:p>
    <w:p w14:paraId="66BC334A" w14:textId="77777777" w:rsidR="009B59F5" w:rsidRDefault="00945FBB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与</w:t>
      </w:r>
      <w:r>
        <w:rPr>
          <w:rFonts w:hint="eastAsia"/>
          <w:sz w:val="24"/>
        </w:rPr>
        <w:t>D</w:t>
      </w:r>
      <w:r>
        <w:rPr>
          <w:sz w:val="24"/>
        </w:rPr>
        <w:t>IVU</w:t>
      </w:r>
      <w:r>
        <w:rPr>
          <w:rFonts w:hint="eastAsia"/>
          <w:sz w:val="24"/>
        </w:rPr>
        <w:t>模块，</w:t>
      </w:r>
      <w:r w:rsidR="00D213A3">
        <w:rPr>
          <w:rFonts w:hint="eastAsia"/>
          <w:sz w:val="24"/>
        </w:rPr>
        <w:t>分别支持带符号与不带符号的带余数除法</w:t>
      </w:r>
    </w:p>
    <w:p w14:paraId="5D0884E8" w14:textId="77777777" w:rsidR="00355862" w:rsidRDefault="00355862" w:rsidP="00355862">
      <w:pPr>
        <w:pStyle w:val="ac"/>
        <w:ind w:left="660" w:firstLineChars="0" w:firstLine="0"/>
        <w:rPr>
          <w:sz w:val="24"/>
        </w:rPr>
      </w:pPr>
      <w:r>
        <w:rPr>
          <w:rFonts w:hint="eastAsia"/>
          <w:sz w:val="24"/>
        </w:rPr>
        <w:t>10.1</w:t>
      </w:r>
      <w:r>
        <w:rPr>
          <w:sz w:val="24"/>
        </w:rPr>
        <w:t xml:space="preserve"> DIV</w:t>
      </w:r>
      <w:r>
        <w:rPr>
          <w:rFonts w:hint="eastAsia"/>
          <w:sz w:val="24"/>
        </w:rPr>
        <w:t>模块</w:t>
      </w:r>
    </w:p>
    <w:p w14:paraId="2ADFAF1E" w14:textId="7F4F3A28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>`include "defines.vh"</w:t>
      </w:r>
    </w:p>
    <w:p w14:paraId="624DEEE2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</w:p>
    <w:p w14:paraId="62D23DE6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>module DIV(</w:t>
      </w:r>
    </w:p>
    <w:p w14:paraId="369D8CAD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input [31:0]dividend,</w:t>
      </w:r>
    </w:p>
    <w:p w14:paraId="552AA6CF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input [31:0]divisor,</w:t>
      </w:r>
    </w:p>
    <w:p w14:paraId="604E247F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input start,</w:t>
      </w:r>
    </w:p>
    <w:p w14:paraId="30DAF90D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input clock,</w:t>
      </w:r>
    </w:p>
    <w:p w14:paraId="5B912430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input reset,</w:t>
      </w:r>
    </w:p>
    <w:p w14:paraId="6A2635AE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output [31:0]q,</w:t>
      </w:r>
    </w:p>
    <w:p w14:paraId="56E631CC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output [31:0]r,</w:t>
      </w:r>
    </w:p>
    <w:p w14:paraId="581133ED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output reg busy</w:t>
      </w:r>
    </w:p>
    <w:p w14:paraId="2701FC9E" w14:textId="77777777" w:rsidR="00F84003" w:rsidRPr="00F84003" w:rsidRDefault="00F84003" w:rsidP="00F84003">
      <w:pPr>
        <w:pStyle w:val="ac"/>
        <w:ind w:left="660" w:firstLine="480"/>
        <w:rPr>
          <w:sz w:val="24"/>
        </w:rPr>
      </w:pPr>
      <w:r w:rsidRPr="00F84003">
        <w:rPr>
          <w:sz w:val="24"/>
        </w:rPr>
        <w:t xml:space="preserve">    );</w:t>
      </w:r>
    </w:p>
    <w:p w14:paraId="01BBE618" w14:textId="77777777" w:rsidR="00355862" w:rsidRDefault="00355862" w:rsidP="00355862">
      <w:pPr>
        <w:pStyle w:val="ac"/>
        <w:ind w:left="660" w:firstLineChars="0" w:firstLine="0"/>
        <w:rPr>
          <w:sz w:val="24"/>
        </w:rPr>
      </w:pPr>
      <w:r>
        <w:rPr>
          <w:rFonts w:hint="eastAsia"/>
          <w:sz w:val="24"/>
        </w:rPr>
        <w:t>10.2</w:t>
      </w:r>
      <w:r>
        <w:rPr>
          <w:sz w:val="24"/>
        </w:rPr>
        <w:t xml:space="preserve"> DIVU</w:t>
      </w:r>
      <w:r>
        <w:rPr>
          <w:rFonts w:hint="eastAsia"/>
          <w:sz w:val="24"/>
        </w:rPr>
        <w:t>模块</w:t>
      </w:r>
    </w:p>
    <w:p w14:paraId="2076D5DA" w14:textId="237D35F6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>`include "defines.vh"</w:t>
      </w:r>
    </w:p>
    <w:p w14:paraId="09F6C958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</w:p>
    <w:p w14:paraId="5B96E17A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>module DIVU(</w:t>
      </w:r>
    </w:p>
    <w:p w14:paraId="4654DB1D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input [31:0]dividend,</w:t>
      </w:r>
    </w:p>
    <w:p w14:paraId="4066C08D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input [31:0]divisor,</w:t>
      </w:r>
    </w:p>
    <w:p w14:paraId="40F5B2F8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input start,</w:t>
      </w:r>
    </w:p>
    <w:p w14:paraId="2CDFB474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input clock,</w:t>
      </w:r>
    </w:p>
    <w:p w14:paraId="1D1A903F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input reset,</w:t>
      </w:r>
    </w:p>
    <w:p w14:paraId="1F1C8D04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output [31:0]q,</w:t>
      </w:r>
    </w:p>
    <w:p w14:paraId="255A9AE9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output [31:0]r,</w:t>
      </w:r>
    </w:p>
    <w:p w14:paraId="1FF5A8EC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output reg busy</w:t>
      </w:r>
    </w:p>
    <w:p w14:paraId="2E5E3C21" w14:textId="77777777" w:rsidR="00D82495" w:rsidRPr="00D82495" w:rsidRDefault="00D82495" w:rsidP="00D82495">
      <w:pPr>
        <w:pStyle w:val="ac"/>
        <w:ind w:left="660" w:firstLine="480"/>
        <w:rPr>
          <w:sz w:val="24"/>
        </w:rPr>
      </w:pPr>
      <w:r w:rsidRPr="00D82495">
        <w:rPr>
          <w:sz w:val="24"/>
        </w:rPr>
        <w:t xml:space="preserve">    );</w:t>
      </w:r>
    </w:p>
    <w:p w14:paraId="32946478" w14:textId="77777777" w:rsidR="00355862" w:rsidRDefault="004B1E68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C</w:t>
      </w:r>
      <w:r>
        <w:rPr>
          <w:sz w:val="24"/>
        </w:rPr>
        <w:t>P0</w:t>
      </w:r>
      <w:r>
        <w:rPr>
          <w:rFonts w:hint="eastAsia"/>
          <w:sz w:val="24"/>
        </w:rPr>
        <w:t>模块，为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提供协处理功能，</w:t>
      </w:r>
      <w:r w:rsidR="00D564AA">
        <w:rPr>
          <w:rFonts w:hint="eastAsia"/>
          <w:sz w:val="24"/>
        </w:rPr>
        <w:t>以支持异常中断指令</w:t>
      </w:r>
    </w:p>
    <w:p w14:paraId="01DF1E46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>`include "defines.vh"</w:t>
      </w:r>
    </w:p>
    <w:p w14:paraId="67990C43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</w:p>
    <w:p w14:paraId="75786651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>module CP0(</w:t>
      </w:r>
    </w:p>
    <w:p w14:paraId="26FA2B90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clk,</w:t>
      </w:r>
    </w:p>
    <w:p w14:paraId="6665E9C9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rst,</w:t>
      </w:r>
    </w:p>
    <w:p w14:paraId="6EC69FE1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mtc0,</w:t>
      </w:r>
    </w:p>
    <w:p w14:paraId="54F06F1A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[`InstAddrBus] pc,</w:t>
      </w:r>
    </w:p>
    <w:p w14:paraId="26E315BC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[`CP0AddrBus] addr,</w:t>
      </w:r>
    </w:p>
    <w:p w14:paraId="70C5863D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[`RegBus] wdata,       // data from GP register</w:t>
      </w:r>
    </w:p>
    <w:p w14:paraId="64BBD429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eret,</w:t>
      </w:r>
    </w:p>
    <w:p w14:paraId="14C7086E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teq_exc,</w:t>
      </w:r>
    </w:p>
    <w:p w14:paraId="329B2E24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input [3:0] cause,</w:t>
      </w:r>
    </w:p>
    <w:p w14:paraId="0645EE2D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output [`RegBus] rdata,     // data for GP register</w:t>
      </w:r>
    </w:p>
    <w:p w14:paraId="43CEF8AF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output [`InstAddrBus] exc_addr</w:t>
      </w:r>
    </w:p>
    <w:p w14:paraId="76271E39" w14:textId="77777777" w:rsidR="000333F5" w:rsidRPr="000333F5" w:rsidRDefault="000333F5" w:rsidP="000333F5">
      <w:pPr>
        <w:pStyle w:val="ac"/>
        <w:ind w:left="360" w:firstLine="480"/>
        <w:rPr>
          <w:sz w:val="24"/>
        </w:rPr>
      </w:pPr>
      <w:r w:rsidRPr="000333F5">
        <w:rPr>
          <w:sz w:val="24"/>
        </w:rPr>
        <w:t xml:space="preserve">    );</w:t>
      </w:r>
    </w:p>
    <w:p w14:paraId="4464238E" w14:textId="77777777" w:rsidR="000333F5" w:rsidRDefault="001376E9" w:rsidP="007D1C3A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CtrlUnit</w:t>
      </w:r>
      <w:r>
        <w:rPr>
          <w:rFonts w:hint="eastAsia"/>
          <w:sz w:val="24"/>
        </w:rPr>
        <w:t>模块，</w:t>
      </w:r>
      <w:r w:rsidR="00BA67D0">
        <w:rPr>
          <w:rFonts w:hint="eastAsia"/>
          <w:sz w:val="24"/>
        </w:rPr>
        <w:t>cpu</w:t>
      </w:r>
      <w:r w:rsidR="00BA67D0">
        <w:rPr>
          <w:rFonts w:hint="eastAsia"/>
          <w:sz w:val="24"/>
        </w:rPr>
        <w:t>组件的核心模块，</w:t>
      </w:r>
      <w:r w:rsidR="008C3DF6">
        <w:rPr>
          <w:rFonts w:hint="eastAsia"/>
          <w:sz w:val="24"/>
        </w:rPr>
        <w:t>同时兼具指令译码及数据选择功能的总控制模块，</w:t>
      </w:r>
      <w:r w:rsidR="00882A19">
        <w:rPr>
          <w:rFonts w:hint="eastAsia"/>
          <w:sz w:val="24"/>
        </w:rPr>
        <w:t>可以</w:t>
      </w:r>
      <w:r w:rsidR="001753CE">
        <w:rPr>
          <w:rFonts w:hint="eastAsia"/>
          <w:sz w:val="24"/>
        </w:rPr>
        <w:t>对指令进行译码</w:t>
      </w:r>
      <w:r w:rsidR="00C51F84">
        <w:rPr>
          <w:rFonts w:hint="eastAsia"/>
          <w:sz w:val="24"/>
        </w:rPr>
        <w:t>从其他模块传输来的数据中选取需要的数据，</w:t>
      </w:r>
      <w:r w:rsidR="001666B4">
        <w:rPr>
          <w:rFonts w:hint="eastAsia"/>
          <w:sz w:val="24"/>
        </w:rPr>
        <w:t>也可以对于运算结果或读取结果根据指令译码结果进行选择，并送入制定的寄存器或存储器中</w:t>
      </w:r>
    </w:p>
    <w:p w14:paraId="50B4CF82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lastRenderedPageBreak/>
        <w:t>`include "defines.vh"</w:t>
      </w:r>
    </w:p>
    <w:p w14:paraId="43898EA9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0F32BA78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>module CtrlUnit(</w:t>
      </w:r>
    </w:p>
    <w:p w14:paraId="2828559A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InstBus] inst,</w:t>
      </w:r>
    </w:p>
    <w:p w14:paraId="2E68BDC7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InstAddrBus] pc,</w:t>
      </w:r>
    </w:p>
    <w:p w14:paraId="0345440D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13506883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InstAddrBus] pc_out,</w:t>
      </w:r>
    </w:p>
    <w:p w14:paraId="0EC62F8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64191E09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[`RegAddrBus] rs,</w:t>
      </w:r>
    </w:p>
    <w:p w14:paraId="32A2259F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[`RegAddrBus] rt,</w:t>
      </w:r>
    </w:p>
    <w:p w14:paraId="118A2340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7B770398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rdata1,</w:t>
      </w:r>
    </w:p>
    <w:p w14:paraId="1FD1EB03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rdata2,</w:t>
      </w:r>
    </w:p>
    <w:p w14:paraId="5331914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2F9E492D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ALUCtrlBus] aluc,</w:t>
      </w:r>
    </w:p>
    <w:p w14:paraId="6669FFAA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RegBus] ALU_a,</w:t>
      </w:r>
    </w:p>
    <w:p w14:paraId="0B81FF1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RegBus] ALU_b,</w:t>
      </w:r>
    </w:p>
    <w:p w14:paraId="1522EEA5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7829DDA5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MemBus] ram_rdata,</w:t>
      </w:r>
    </w:p>
    <w:p w14:paraId="7928FB7F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alu_result,</w:t>
      </w:r>
    </w:p>
    <w:p w14:paraId="3445416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5FEA0505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reg_ena,</w:t>
      </w:r>
    </w:p>
    <w:p w14:paraId="2FCF8867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[`RegAddrBus] waddr,</w:t>
      </w:r>
    </w:p>
    <w:p w14:paraId="47B0AD5C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RegBus] wdata,</w:t>
      </w:r>
    </w:p>
    <w:p w14:paraId="5FF7895F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365DF16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am_ena,</w:t>
      </w:r>
    </w:p>
    <w:p w14:paraId="4D01F758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[`MemAddrBus] ram_addr,</w:t>
      </w:r>
    </w:p>
    <w:p w14:paraId="5F7AD464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MemBus] ram_wdata,</w:t>
      </w:r>
    </w:p>
    <w:p w14:paraId="0632EFFA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6B2CEFA8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//----------extend_op port----------</w:t>
      </w:r>
    </w:p>
    <w:p w14:paraId="35F2F5D2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cp0_rdata,</w:t>
      </w:r>
    </w:p>
    <w:p w14:paraId="44CD4172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InstAddrBus] exc_addr,</w:t>
      </w:r>
    </w:p>
    <w:p w14:paraId="1154892F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mtc0,</w:t>
      </w:r>
    </w:p>
    <w:p w14:paraId="731F9096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eret,</w:t>
      </w:r>
    </w:p>
    <w:p w14:paraId="1CFAB365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teq_exc,</w:t>
      </w:r>
    </w:p>
    <w:p w14:paraId="58C0E88E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3:0] cause,</w:t>
      </w:r>
    </w:p>
    <w:p w14:paraId="7BA678A2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[`CP0AddrBus] rd,            // CP0 addr</w:t>
      </w:r>
    </w:p>
    <w:p w14:paraId="3C6ED204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</w:p>
    <w:p w14:paraId="027BC457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mul_result,</w:t>
      </w:r>
    </w:p>
    <w:p w14:paraId="6127EBC2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hi,</w:t>
      </w:r>
    </w:p>
    <w:p w14:paraId="538C6D7C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input [`RegBus] lo,</w:t>
      </w:r>
    </w:p>
    <w:p w14:paraId="4D511021" w14:textId="77777777" w:rsidR="00BA67D0" w:rsidRP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output reg [`MDUCtrlBus] mdu_op</w:t>
      </w:r>
    </w:p>
    <w:p w14:paraId="39E492E9" w14:textId="418B2249" w:rsidR="00BA67D0" w:rsidRDefault="00BA67D0" w:rsidP="00BA67D0">
      <w:pPr>
        <w:pStyle w:val="ac"/>
        <w:ind w:left="360" w:firstLine="480"/>
        <w:rPr>
          <w:sz w:val="24"/>
        </w:rPr>
      </w:pPr>
      <w:r w:rsidRPr="00BA67D0">
        <w:rPr>
          <w:sz w:val="24"/>
        </w:rPr>
        <w:t xml:space="preserve">    );</w:t>
      </w:r>
    </w:p>
    <w:p w14:paraId="11AF3299" w14:textId="4022AF16" w:rsidR="00786C69" w:rsidRDefault="004F62E5" w:rsidP="00786C69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sz w:val="24"/>
        </w:rPr>
        <w:t>top_file</w:t>
      </w:r>
      <w:r>
        <w:rPr>
          <w:rFonts w:hint="eastAsia"/>
          <w:sz w:val="24"/>
        </w:rPr>
        <w:t>顶层模块，</w:t>
      </w:r>
      <w:r w:rsidR="00BB238E">
        <w:rPr>
          <w:rFonts w:hint="eastAsia"/>
          <w:sz w:val="24"/>
        </w:rPr>
        <w:t>用于将</w:t>
      </w:r>
      <w:r w:rsidR="00BB238E">
        <w:rPr>
          <w:rFonts w:hint="eastAsia"/>
          <w:sz w:val="24"/>
        </w:rPr>
        <w:t>C</w:t>
      </w:r>
      <w:r w:rsidR="00BB238E">
        <w:rPr>
          <w:sz w:val="24"/>
        </w:rPr>
        <w:t>PU</w:t>
      </w:r>
      <w:r w:rsidR="00BB238E">
        <w:rPr>
          <w:rFonts w:hint="eastAsia"/>
          <w:sz w:val="24"/>
        </w:rPr>
        <w:t>与</w:t>
      </w:r>
      <w:r w:rsidR="00BB238E">
        <w:rPr>
          <w:sz w:val="24"/>
        </w:rPr>
        <w:t>VGA</w:t>
      </w:r>
      <w:r w:rsidR="00BB238E">
        <w:rPr>
          <w:rFonts w:hint="eastAsia"/>
          <w:sz w:val="24"/>
        </w:rPr>
        <w:t>设备连接起来</w:t>
      </w:r>
    </w:p>
    <w:p w14:paraId="178277F0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lastRenderedPageBreak/>
        <w:t>module top_file(</w:t>
      </w:r>
    </w:p>
    <w:p w14:paraId="033FE405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//-----common port-----</w:t>
      </w:r>
    </w:p>
    <w:p w14:paraId="451B3F46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input clk,</w:t>
      </w:r>
    </w:p>
    <w:p w14:paraId="415747C2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input rst,</w:t>
      </w:r>
    </w:p>
    <w:p w14:paraId="4C68BA76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</w:t>
      </w:r>
    </w:p>
    <w:p w14:paraId="68C62AAA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//-----input port-----</w:t>
      </w:r>
    </w:p>
    <w:p w14:paraId="155FA7E2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input start_press,</w:t>
      </w:r>
    </w:p>
    <w:p w14:paraId="11B840B4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input input_press,</w:t>
      </w:r>
    </w:p>
    <w:p w14:paraId="6496E453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input [15:0] input_num,</w:t>
      </w:r>
    </w:p>
    <w:p w14:paraId="0BC22111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</w:t>
      </w:r>
    </w:p>
    <w:p w14:paraId="317B45A5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//-----VGA port-----</w:t>
      </w:r>
    </w:p>
    <w:p w14:paraId="612B94D2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output [3:0] R,</w:t>
      </w:r>
    </w:p>
    <w:p w14:paraId="5FF919DF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output [3:0] G,</w:t>
      </w:r>
    </w:p>
    <w:p w14:paraId="72627B31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output [3:0] B,</w:t>
      </w:r>
    </w:p>
    <w:p w14:paraId="471CF851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output HS,</w:t>
      </w:r>
    </w:p>
    <w:p w14:paraId="3D6F1C75" w14:textId="77777777" w:rsidR="006A5A50" w:rsidRPr="006A5A50" w:rsidRDefault="006A5A50" w:rsidP="006A5A50">
      <w:pPr>
        <w:pStyle w:val="ac"/>
        <w:ind w:left="360" w:firstLine="480"/>
        <w:rPr>
          <w:sz w:val="24"/>
        </w:rPr>
      </w:pPr>
      <w:r w:rsidRPr="006A5A50">
        <w:rPr>
          <w:sz w:val="24"/>
        </w:rPr>
        <w:t xml:space="preserve">    output VS</w:t>
      </w:r>
    </w:p>
    <w:p w14:paraId="0DA3B0E4" w14:textId="6AA396F5" w:rsidR="00D07EB9" w:rsidRDefault="006A5A50" w:rsidP="006A5A50">
      <w:pPr>
        <w:pStyle w:val="ac"/>
        <w:ind w:left="360" w:firstLineChars="0" w:firstLine="0"/>
        <w:rPr>
          <w:sz w:val="24"/>
        </w:rPr>
      </w:pPr>
      <w:r w:rsidRPr="006A5A50">
        <w:rPr>
          <w:sz w:val="24"/>
        </w:rPr>
        <w:t xml:space="preserve">    );</w:t>
      </w:r>
    </w:p>
    <w:p w14:paraId="19D94B19" w14:textId="3092D4C4" w:rsidR="00D07EB9" w:rsidRDefault="004B4310" w:rsidP="00786C69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V</w:t>
      </w:r>
      <w:r>
        <w:rPr>
          <w:sz w:val="24"/>
        </w:rPr>
        <w:t>GA</w:t>
      </w:r>
      <w:r>
        <w:rPr>
          <w:rFonts w:hint="eastAsia"/>
          <w:sz w:val="24"/>
        </w:rPr>
        <w:t>模块，</w:t>
      </w:r>
      <w:r w:rsidR="00C5705F">
        <w:rPr>
          <w:rFonts w:hint="eastAsia"/>
          <w:sz w:val="24"/>
        </w:rPr>
        <w:t>用于在</w:t>
      </w:r>
      <w:r w:rsidR="00C5705F">
        <w:rPr>
          <w:rFonts w:hint="eastAsia"/>
          <w:sz w:val="24"/>
        </w:rPr>
        <w:t>V</w:t>
      </w:r>
      <w:r w:rsidR="00C5705F">
        <w:rPr>
          <w:sz w:val="24"/>
        </w:rPr>
        <w:t>GA</w:t>
      </w:r>
      <w:r w:rsidR="00C5705F">
        <w:rPr>
          <w:rFonts w:hint="eastAsia"/>
          <w:sz w:val="24"/>
        </w:rPr>
        <w:t>上打印结果</w:t>
      </w:r>
    </w:p>
    <w:p w14:paraId="3369AB1B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>module VGA_driver(</w:t>
      </w:r>
    </w:p>
    <w:p w14:paraId="77D6034C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input CLK,</w:t>
      </w:r>
    </w:p>
    <w:p w14:paraId="6849684D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input RST,</w:t>
      </w:r>
    </w:p>
    <w:p w14:paraId="63334F2D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input [2:0] Q,</w:t>
      </w:r>
    </w:p>
    <w:p w14:paraId="42715F31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input [159:0] reg1to5,</w:t>
      </w:r>
    </w:p>
    <w:p w14:paraId="125DBF95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output reg[3:0] R,</w:t>
      </w:r>
    </w:p>
    <w:p w14:paraId="318B765F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output reg[3:0] G,</w:t>
      </w:r>
    </w:p>
    <w:p w14:paraId="4E48D9AD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output reg[3:0] B,</w:t>
      </w:r>
    </w:p>
    <w:p w14:paraId="5BD3A068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output HS,</w:t>
      </w:r>
    </w:p>
    <w:p w14:paraId="60BD9876" w14:textId="77777777" w:rsidR="00BC7763" w:rsidRPr="00BC7763" w:rsidRDefault="00BC7763" w:rsidP="00BC7763">
      <w:pPr>
        <w:pStyle w:val="ac"/>
        <w:ind w:left="360" w:firstLine="480"/>
        <w:rPr>
          <w:sz w:val="24"/>
        </w:rPr>
      </w:pPr>
      <w:r w:rsidRPr="00BC7763">
        <w:rPr>
          <w:sz w:val="24"/>
        </w:rPr>
        <w:t xml:space="preserve">    output VS</w:t>
      </w:r>
    </w:p>
    <w:p w14:paraId="0BF941FE" w14:textId="648EC92C" w:rsidR="00BC7763" w:rsidRDefault="00BC7763" w:rsidP="00BC7763">
      <w:pPr>
        <w:pStyle w:val="ac"/>
        <w:ind w:left="360" w:firstLineChars="0" w:firstLine="0"/>
        <w:rPr>
          <w:sz w:val="24"/>
        </w:rPr>
      </w:pPr>
      <w:r w:rsidRPr="00BC7763">
        <w:rPr>
          <w:sz w:val="24"/>
        </w:rPr>
        <w:t xml:space="preserve">    );</w:t>
      </w:r>
    </w:p>
    <w:p w14:paraId="2DD0712F" w14:textId="68526421" w:rsidR="00BC7763" w:rsidRDefault="00B87692" w:rsidP="00786C69">
      <w:pPr>
        <w:pStyle w:val="ac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整倍数分频器</w:t>
      </w:r>
    </w:p>
    <w:p w14:paraId="4D19280F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>module Divider</w:t>
      </w:r>
    </w:p>
    <w:p w14:paraId="59229A52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#(</w:t>
      </w:r>
    </w:p>
    <w:p w14:paraId="1F871196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    parameter mod = 32'd20</w:t>
      </w:r>
    </w:p>
    <w:p w14:paraId="1BBA5A25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)</w:t>
      </w:r>
    </w:p>
    <w:p w14:paraId="57210F30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(</w:t>
      </w:r>
    </w:p>
    <w:p w14:paraId="2A5084CC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    input I_CLK,</w:t>
      </w:r>
    </w:p>
    <w:p w14:paraId="6E035036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    input RST,</w:t>
      </w:r>
    </w:p>
    <w:p w14:paraId="10291A1C" w14:textId="77777777" w:rsidR="009121FC" w:rsidRPr="009121FC" w:rsidRDefault="009121FC" w:rsidP="009121FC">
      <w:pPr>
        <w:pStyle w:val="ac"/>
        <w:ind w:left="360" w:firstLine="480"/>
        <w:rPr>
          <w:sz w:val="24"/>
        </w:rPr>
      </w:pPr>
      <w:r w:rsidRPr="009121FC">
        <w:rPr>
          <w:sz w:val="24"/>
        </w:rPr>
        <w:t xml:space="preserve">        output reg O_CLK</w:t>
      </w:r>
    </w:p>
    <w:p w14:paraId="3BD83F00" w14:textId="13DB6CA1" w:rsidR="009121FC" w:rsidRPr="00786C69" w:rsidRDefault="009121FC" w:rsidP="009121FC">
      <w:pPr>
        <w:pStyle w:val="ac"/>
        <w:ind w:left="360" w:firstLineChars="0" w:firstLine="0"/>
        <w:rPr>
          <w:sz w:val="24"/>
        </w:rPr>
      </w:pPr>
      <w:r w:rsidRPr="009121FC">
        <w:rPr>
          <w:sz w:val="24"/>
        </w:rPr>
        <w:t xml:space="preserve">    );</w:t>
      </w:r>
    </w:p>
    <w:p w14:paraId="058BFE45" w14:textId="77777777" w:rsidR="00C9118E" w:rsidRDefault="00543FDD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C</w:t>
      </w:r>
      <w:r>
        <w:t>PU</w:t>
      </w:r>
      <w:r w:rsidR="00B44E20">
        <w:rPr>
          <w:rFonts w:hint="eastAsia"/>
        </w:rPr>
        <w:t>测试</w:t>
      </w:r>
      <w:r w:rsidR="00B44E20">
        <w:rPr>
          <w:rFonts w:hint="eastAsia"/>
        </w:rPr>
        <w:t>/</w:t>
      </w:r>
      <w:r w:rsidR="00B44E20">
        <w:rPr>
          <w:rFonts w:hint="eastAsia"/>
        </w:rPr>
        <w:t>调试过程</w:t>
      </w:r>
    </w:p>
    <w:p w14:paraId="36CCF57F" w14:textId="5CCAF2E3" w:rsidR="00336F33" w:rsidRDefault="00D15BD2" w:rsidP="00C9118E">
      <w:pPr>
        <w:pStyle w:val="a8"/>
        <w:ind w:left="660"/>
        <w:jc w:val="left"/>
      </w:pPr>
      <w:r>
        <w:rPr>
          <w:rFonts w:hint="eastAsia"/>
        </w:rPr>
        <w:t>（</w:t>
      </w:r>
      <w:r w:rsidR="00C9118E">
        <w:rPr>
          <w:rFonts w:hint="eastAsia"/>
        </w:rPr>
        <w:t>※由于</w:t>
      </w:r>
      <w:r w:rsidR="00C9118E">
        <w:rPr>
          <w:rFonts w:hint="eastAsia"/>
        </w:rPr>
        <w:t>V</w:t>
      </w:r>
      <w:r w:rsidR="00C9118E">
        <w:t>GA</w:t>
      </w:r>
      <w:r w:rsidR="00540FB5">
        <w:rPr>
          <w:rFonts w:hint="eastAsia"/>
        </w:rPr>
        <w:t>在上学期已经通过测试，因此这里不再</w:t>
      </w:r>
      <w:r w:rsidR="00540FB5">
        <w:rPr>
          <w:rFonts w:hint="eastAsia"/>
        </w:rPr>
        <w:lastRenderedPageBreak/>
        <w:t>列出</w:t>
      </w:r>
      <w:r>
        <w:rPr>
          <w:rFonts w:hint="eastAsia"/>
        </w:rPr>
        <w:t>）</w:t>
      </w:r>
    </w:p>
    <w:p w14:paraId="6FF2CC6B" w14:textId="77777777" w:rsidR="00336F33" w:rsidRDefault="001D5968" w:rsidP="00336F33">
      <w:r>
        <w:rPr>
          <w:rFonts w:hint="eastAsia"/>
        </w:rPr>
        <w:t>各组件对应</w:t>
      </w:r>
      <w:r>
        <w:rPr>
          <w:rFonts w:hint="eastAsia"/>
        </w:rPr>
        <w:t>testbench</w:t>
      </w:r>
      <w:r>
        <w:rPr>
          <w:rFonts w:hint="eastAsia"/>
        </w:rPr>
        <w:t>如下所示：</w:t>
      </w:r>
    </w:p>
    <w:p w14:paraId="5099296B" w14:textId="77777777" w:rsidR="00CC4465" w:rsidRDefault="00CC4465" w:rsidP="00C33DBB">
      <w:pPr>
        <w:pStyle w:val="ac"/>
        <w:numPr>
          <w:ilvl w:val="0"/>
          <w:numId w:val="16"/>
        </w:numPr>
        <w:ind w:firstLineChars="0"/>
      </w:pPr>
      <w:r>
        <w:t>MUL</w:t>
      </w:r>
      <w:r w:rsidR="000E4916">
        <w:t>T</w:t>
      </w:r>
      <w:r>
        <w:t>/MULT</w:t>
      </w:r>
      <w:r w:rsidR="000E4916">
        <w:t>U</w:t>
      </w:r>
      <w:r>
        <w:rPr>
          <w:rFonts w:hint="eastAsia"/>
        </w:rPr>
        <w:t>组件</w:t>
      </w:r>
      <w:r w:rsidR="00C33DBB">
        <w:rPr>
          <w:rFonts w:hint="eastAsia"/>
        </w:rPr>
        <w:t>testbench</w:t>
      </w:r>
      <w:r w:rsidR="00C33DBB">
        <w:rPr>
          <w:rFonts w:hint="eastAsia"/>
        </w:rPr>
        <w:t>：</w:t>
      </w:r>
    </w:p>
    <w:p w14:paraId="1ED6D427" w14:textId="77777777" w:rsidR="006F4E9F" w:rsidRDefault="00DA2894" w:rsidP="00DA2894">
      <w:pPr>
        <w:pStyle w:val="ac"/>
        <w:numPr>
          <w:ilvl w:val="1"/>
          <w:numId w:val="17"/>
        </w:numPr>
        <w:ind w:firstLineChars="0"/>
      </w:pPr>
      <w:r>
        <w:t>MULT</w:t>
      </w:r>
      <w:r>
        <w:t>组件</w:t>
      </w:r>
      <w:r>
        <w:t>testbench</w:t>
      </w:r>
    </w:p>
    <w:p w14:paraId="32958D52" w14:textId="77777777" w:rsidR="00A16453" w:rsidRDefault="00A16453" w:rsidP="00A16453">
      <w:pPr>
        <w:ind w:left="720"/>
      </w:pPr>
      <w:r>
        <w:t>module MULT_tb;</w:t>
      </w:r>
    </w:p>
    <w:p w14:paraId="2E5B62A0" w14:textId="77777777" w:rsidR="00A16453" w:rsidRDefault="00A16453" w:rsidP="00A16453">
      <w:pPr>
        <w:ind w:left="720"/>
      </w:pPr>
      <w:r>
        <w:t xml:space="preserve">    reg clk = 0;</w:t>
      </w:r>
    </w:p>
    <w:p w14:paraId="02E353D1" w14:textId="77777777" w:rsidR="00A16453" w:rsidRDefault="00A16453" w:rsidP="00A16453">
      <w:pPr>
        <w:ind w:left="720"/>
      </w:pPr>
      <w:r>
        <w:t xml:space="preserve">    reg reset = 0;</w:t>
      </w:r>
    </w:p>
    <w:p w14:paraId="66133B89" w14:textId="77777777" w:rsidR="00A16453" w:rsidRDefault="00A16453" w:rsidP="00A16453">
      <w:pPr>
        <w:ind w:left="720"/>
      </w:pPr>
      <w:r>
        <w:t xml:space="preserve">    reg signed [31:0] a,b;</w:t>
      </w:r>
    </w:p>
    <w:p w14:paraId="0ADFE2F9" w14:textId="77777777" w:rsidR="00A16453" w:rsidRDefault="00A16453" w:rsidP="00A16453">
      <w:pPr>
        <w:ind w:left="720"/>
      </w:pPr>
      <w:r>
        <w:t xml:space="preserve">    wire signed [63:0] c;</w:t>
      </w:r>
    </w:p>
    <w:p w14:paraId="4A1319A9" w14:textId="77777777" w:rsidR="00A16453" w:rsidRDefault="00A16453" w:rsidP="00A16453">
      <w:pPr>
        <w:ind w:left="720"/>
      </w:pPr>
      <w:r>
        <w:t xml:space="preserve">    </w:t>
      </w:r>
    </w:p>
    <w:p w14:paraId="59CC52DE" w14:textId="77777777" w:rsidR="00A16453" w:rsidRDefault="00A16453" w:rsidP="00A16453">
      <w:pPr>
        <w:ind w:left="720"/>
      </w:pPr>
      <w:r>
        <w:t xml:space="preserve">    MULT uut(.clk(clk), .reset(reset),</w:t>
      </w:r>
    </w:p>
    <w:p w14:paraId="0E93ECC3" w14:textId="77777777" w:rsidR="00A16453" w:rsidRDefault="00A16453" w:rsidP="00A16453">
      <w:pPr>
        <w:ind w:left="720"/>
      </w:pPr>
      <w:r>
        <w:t xml:space="preserve">              .a(a), .b(b), .z(c));</w:t>
      </w:r>
    </w:p>
    <w:p w14:paraId="5BEEADB6" w14:textId="77777777" w:rsidR="00A16453" w:rsidRDefault="00A16453" w:rsidP="00A16453">
      <w:pPr>
        <w:ind w:left="720"/>
      </w:pPr>
      <w:r>
        <w:t xml:space="preserve">    </w:t>
      </w:r>
    </w:p>
    <w:p w14:paraId="6E8AF3C9" w14:textId="77777777" w:rsidR="00A16453" w:rsidRDefault="00A16453" w:rsidP="00A16453">
      <w:pPr>
        <w:ind w:left="720"/>
      </w:pPr>
      <w:r>
        <w:t xml:space="preserve">    always #5 clk = ~clk;</w:t>
      </w:r>
    </w:p>
    <w:p w14:paraId="63B74999" w14:textId="77777777" w:rsidR="00A16453" w:rsidRDefault="00A16453" w:rsidP="00A16453">
      <w:pPr>
        <w:ind w:left="720"/>
      </w:pPr>
      <w:r>
        <w:t xml:space="preserve">    initial</w:t>
      </w:r>
    </w:p>
    <w:p w14:paraId="098F5BDC" w14:textId="77777777" w:rsidR="00A16453" w:rsidRDefault="00A16453" w:rsidP="00A16453">
      <w:pPr>
        <w:ind w:left="720"/>
      </w:pPr>
      <w:r>
        <w:t xml:space="preserve">    begin</w:t>
      </w:r>
    </w:p>
    <w:p w14:paraId="5BC3C244" w14:textId="77777777" w:rsidR="00A16453" w:rsidRDefault="00A16453" w:rsidP="00A16453">
      <w:pPr>
        <w:ind w:left="720"/>
      </w:pPr>
      <w:r>
        <w:t xml:space="preserve">        #13 reset &lt;= 'b1; a &lt;= 'd3; b &lt;= 'd2;</w:t>
      </w:r>
    </w:p>
    <w:p w14:paraId="00007F27" w14:textId="77777777" w:rsidR="00A16453" w:rsidRDefault="00A16453" w:rsidP="00A16453">
      <w:pPr>
        <w:ind w:left="720"/>
      </w:pPr>
      <w:r>
        <w:t xml:space="preserve">        #20 a &lt;= 'd5; b &lt;= 'h80000000; </w:t>
      </w:r>
    </w:p>
    <w:p w14:paraId="2E1AA37B" w14:textId="77777777" w:rsidR="00A16453" w:rsidRDefault="00A16453" w:rsidP="00A16453">
      <w:pPr>
        <w:ind w:left="720"/>
      </w:pPr>
      <w:r>
        <w:t xml:space="preserve">        #20 a &lt;= -5;</w:t>
      </w:r>
    </w:p>
    <w:p w14:paraId="4EFE74E2" w14:textId="77777777" w:rsidR="00A16453" w:rsidRDefault="00A16453" w:rsidP="00A16453">
      <w:pPr>
        <w:ind w:left="720"/>
      </w:pPr>
      <w:r>
        <w:t xml:space="preserve">        #20 a &lt;= 'd0;</w:t>
      </w:r>
    </w:p>
    <w:p w14:paraId="12D6E981" w14:textId="77777777" w:rsidR="00A16453" w:rsidRDefault="00A16453" w:rsidP="00A16453">
      <w:pPr>
        <w:ind w:left="720"/>
      </w:pPr>
      <w:r>
        <w:t xml:space="preserve">        #30 reset &lt;= 'b0;</w:t>
      </w:r>
    </w:p>
    <w:p w14:paraId="59C8C6D0" w14:textId="77777777" w:rsidR="00A16453" w:rsidRDefault="00A16453" w:rsidP="00A16453">
      <w:pPr>
        <w:ind w:left="720"/>
      </w:pPr>
      <w:r>
        <w:t xml:space="preserve">    end</w:t>
      </w:r>
    </w:p>
    <w:p w14:paraId="0680084F" w14:textId="77777777" w:rsidR="00700591" w:rsidRDefault="00A16453" w:rsidP="00A16453">
      <w:pPr>
        <w:ind w:left="720"/>
      </w:pPr>
      <w:r>
        <w:t>endmodule</w:t>
      </w:r>
    </w:p>
    <w:p w14:paraId="78CB8401" w14:textId="77777777" w:rsidR="007603E5" w:rsidRDefault="00700591" w:rsidP="007603E5">
      <w:pPr>
        <w:pStyle w:val="ac"/>
        <w:numPr>
          <w:ilvl w:val="1"/>
          <w:numId w:val="17"/>
        </w:numPr>
        <w:ind w:firstLineChars="0"/>
      </w:pPr>
      <w:r>
        <w:rPr>
          <w:rFonts w:hint="eastAsia"/>
        </w:rPr>
        <w:t>M</w:t>
      </w:r>
      <w:r>
        <w:t>ULTU</w:t>
      </w:r>
      <w:r>
        <w:t>组件</w:t>
      </w:r>
      <w:r>
        <w:t>testbench</w:t>
      </w:r>
    </w:p>
    <w:p w14:paraId="32941B3E" w14:textId="77777777" w:rsidR="005F0878" w:rsidRDefault="005F0878" w:rsidP="005F0878">
      <w:pPr>
        <w:pStyle w:val="ac"/>
        <w:ind w:left="300"/>
      </w:pPr>
      <w:r>
        <w:t>module MULTU_tb;</w:t>
      </w:r>
    </w:p>
    <w:p w14:paraId="76E5DD2E" w14:textId="77777777" w:rsidR="005F0878" w:rsidRDefault="005F0878" w:rsidP="005F0878">
      <w:pPr>
        <w:pStyle w:val="ac"/>
        <w:ind w:left="300"/>
      </w:pPr>
      <w:r>
        <w:t xml:space="preserve">    reg clk = 0;</w:t>
      </w:r>
    </w:p>
    <w:p w14:paraId="6B632EBC" w14:textId="77777777" w:rsidR="005F0878" w:rsidRDefault="005F0878" w:rsidP="005F0878">
      <w:pPr>
        <w:pStyle w:val="ac"/>
        <w:ind w:left="300"/>
      </w:pPr>
      <w:r>
        <w:t xml:space="preserve">    reg reset = 0;</w:t>
      </w:r>
    </w:p>
    <w:p w14:paraId="5704DA68" w14:textId="77777777" w:rsidR="005F0878" w:rsidRDefault="005F0878" w:rsidP="005F0878">
      <w:pPr>
        <w:pStyle w:val="ac"/>
        <w:ind w:left="300"/>
      </w:pPr>
      <w:r>
        <w:t xml:space="preserve">    reg [31:0] a,b;</w:t>
      </w:r>
    </w:p>
    <w:p w14:paraId="703BA836" w14:textId="77777777" w:rsidR="005F0878" w:rsidRDefault="005F0878" w:rsidP="005F0878">
      <w:pPr>
        <w:pStyle w:val="ac"/>
        <w:ind w:left="300"/>
      </w:pPr>
      <w:r>
        <w:t xml:space="preserve">    wire [63:0] c;</w:t>
      </w:r>
    </w:p>
    <w:p w14:paraId="3BB1170E" w14:textId="77777777" w:rsidR="005F0878" w:rsidRDefault="005F0878" w:rsidP="005F0878">
      <w:pPr>
        <w:pStyle w:val="ac"/>
        <w:ind w:left="300"/>
      </w:pPr>
      <w:r>
        <w:t xml:space="preserve">    </w:t>
      </w:r>
    </w:p>
    <w:p w14:paraId="13CE3C3F" w14:textId="77777777" w:rsidR="005F0878" w:rsidRDefault="005F0878" w:rsidP="005F0878">
      <w:pPr>
        <w:pStyle w:val="ac"/>
        <w:ind w:left="300"/>
      </w:pPr>
      <w:r>
        <w:t xml:space="preserve">    MULTU uut(.clk(clk), .reset(reset),</w:t>
      </w:r>
    </w:p>
    <w:p w14:paraId="69E9ED4A" w14:textId="77777777" w:rsidR="005F0878" w:rsidRDefault="005F0878" w:rsidP="005F0878">
      <w:pPr>
        <w:pStyle w:val="ac"/>
        <w:ind w:left="300"/>
      </w:pPr>
      <w:r>
        <w:t xml:space="preserve">              .a(a), .b(b), .z(c));</w:t>
      </w:r>
    </w:p>
    <w:p w14:paraId="4E4116C2" w14:textId="77777777" w:rsidR="005F0878" w:rsidRDefault="005F0878" w:rsidP="005F0878">
      <w:pPr>
        <w:pStyle w:val="ac"/>
        <w:ind w:left="300"/>
      </w:pPr>
      <w:r>
        <w:t xml:space="preserve">    </w:t>
      </w:r>
    </w:p>
    <w:p w14:paraId="3212F961" w14:textId="77777777" w:rsidR="005F0878" w:rsidRDefault="005F0878" w:rsidP="005F0878">
      <w:pPr>
        <w:pStyle w:val="ac"/>
        <w:ind w:left="300"/>
      </w:pPr>
      <w:r>
        <w:t xml:space="preserve">    always #5 clk = ~clk;</w:t>
      </w:r>
    </w:p>
    <w:p w14:paraId="1CF5BD1B" w14:textId="77777777" w:rsidR="005F0878" w:rsidRDefault="005F0878" w:rsidP="005F0878">
      <w:pPr>
        <w:pStyle w:val="ac"/>
        <w:ind w:left="300"/>
      </w:pPr>
      <w:r>
        <w:t xml:space="preserve">    initial</w:t>
      </w:r>
    </w:p>
    <w:p w14:paraId="1A64777F" w14:textId="77777777" w:rsidR="005F0878" w:rsidRDefault="005F0878" w:rsidP="005F0878">
      <w:pPr>
        <w:pStyle w:val="ac"/>
        <w:ind w:left="300"/>
      </w:pPr>
      <w:r>
        <w:t xml:space="preserve">    begin</w:t>
      </w:r>
    </w:p>
    <w:p w14:paraId="1B490FF1" w14:textId="77777777" w:rsidR="005F0878" w:rsidRDefault="005F0878" w:rsidP="005F0878">
      <w:pPr>
        <w:pStyle w:val="ac"/>
        <w:ind w:left="300"/>
      </w:pPr>
      <w:r>
        <w:t xml:space="preserve">        #13 reset &lt;= 'b1; a &lt;= 'd2; b &lt;= 'd3;</w:t>
      </w:r>
    </w:p>
    <w:p w14:paraId="5CF54AFE" w14:textId="77777777" w:rsidR="005F0878" w:rsidRDefault="005F0878" w:rsidP="005F0878">
      <w:pPr>
        <w:pStyle w:val="ac"/>
        <w:ind w:left="300"/>
      </w:pPr>
      <w:r>
        <w:t xml:space="preserve">        #10 a &lt;= 'd2200000000; b &lt;= 'd2200000000;</w:t>
      </w:r>
    </w:p>
    <w:p w14:paraId="494AE630" w14:textId="77777777" w:rsidR="005F0878" w:rsidRDefault="005F0878" w:rsidP="005F0878">
      <w:pPr>
        <w:pStyle w:val="ac"/>
        <w:ind w:left="300"/>
      </w:pPr>
      <w:r>
        <w:t xml:space="preserve">        #30 reset &lt;= 'b0;</w:t>
      </w:r>
    </w:p>
    <w:p w14:paraId="596D9933" w14:textId="77777777" w:rsidR="005F0878" w:rsidRDefault="005F0878" w:rsidP="005F0878">
      <w:pPr>
        <w:pStyle w:val="ac"/>
        <w:ind w:left="300"/>
      </w:pPr>
      <w:r>
        <w:t xml:space="preserve">    end</w:t>
      </w:r>
    </w:p>
    <w:p w14:paraId="5C9B2A98" w14:textId="77777777" w:rsidR="00700591" w:rsidRDefault="005F0878" w:rsidP="00F20985">
      <w:pPr>
        <w:pStyle w:val="ac"/>
        <w:ind w:left="300"/>
      </w:pPr>
      <w:r>
        <w:t>endmodule</w:t>
      </w:r>
    </w:p>
    <w:p w14:paraId="47BDE6BB" w14:textId="77777777" w:rsidR="00C33DBB" w:rsidRDefault="000E4916" w:rsidP="00C33DBB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D</w:t>
      </w:r>
      <w:r>
        <w:t>IV/DIVU</w:t>
      </w:r>
      <w:r>
        <w:rPr>
          <w:rFonts w:hint="eastAsia"/>
        </w:rPr>
        <w:t>组件</w:t>
      </w:r>
      <w:r>
        <w:rPr>
          <w:rFonts w:hint="eastAsia"/>
        </w:rPr>
        <w:t>testbench</w:t>
      </w:r>
      <w:r>
        <w:rPr>
          <w:rFonts w:hint="eastAsia"/>
        </w:rPr>
        <w:t>：</w:t>
      </w:r>
    </w:p>
    <w:p w14:paraId="5B4961C8" w14:textId="77777777" w:rsidR="005D5895" w:rsidRDefault="00CD5E1E" w:rsidP="005D5895">
      <w:pPr>
        <w:pStyle w:val="ac"/>
      </w:pPr>
      <w:r>
        <w:rPr>
          <w:rFonts w:hint="eastAsia"/>
        </w:rPr>
        <w:t>2.1</w:t>
      </w:r>
      <w:r w:rsidR="005D5895">
        <w:t xml:space="preserve"> DIV</w:t>
      </w:r>
      <w:r w:rsidR="005D5895">
        <w:rPr>
          <w:rFonts w:hint="eastAsia"/>
        </w:rPr>
        <w:t>组件</w:t>
      </w:r>
      <w:r w:rsidR="005D5895">
        <w:rPr>
          <w:rFonts w:hint="eastAsia"/>
        </w:rPr>
        <w:t>testbench</w:t>
      </w:r>
    </w:p>
    <w:p w14:paraId="29392B4C" w14:textId="77777777" w:rsidR="00133FC6" w:rsidRDefault="00133FC6" w:rsidP="00B70F53">
      <w:pPr>
        <w:pStyle w:val="ac"/>
        <w:ind w:left="420"/>
      </w:pPr>
      <w:r>
        <w:lastRenderedPageBreak/>
        <w:t>module DIV_tb;</w:t>
      </w:r>
    </w:p>
    <w:p w14:paraId="113EBCD5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  <w:r>
        <w:t>reg clk = 1, rst, st;</w:t>
      </w:r>
    </w:p>
    <w:p w14:paraId="2EDEF007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  <w:r>
        <w:t>reg [31:0] dividend, divisor;</w:t>
      </w:r>
    </w:p>
    <w:p w14:paraId="39AAFC4F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  <w:r>
        <w:t>wire bsy;</w:t>
      </w:r>
    </w:p>
    <w:p w14:paraId="6F9E2C47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  <w:r>
        <w:t>wire [31:0] q, r;</w:t>
      </w:r>
    </w:p>
    <w:p w14:paraId="221587DF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</w:p>
    <w:p w14:paraId="2F0A3507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  <w:r>
        <w:t>DIV uut(.clock(clk), .reset(rst), .start(st),</w:t>
      </w:r>
    </w:p>
    <w:p w14:paraId="35A11E2B" w14:textId="77777777" w:rsidR="00133FC6" w:rsidRDefault="00133FC6" w:rsidP="00133FC6">
      <w:pPr>
        <w:pStyle w:val="ac"/>
      </w:pPr>
      <w:r>
        <w:t xml:space="preserve">   </w:t>
      </w:r>
      <w:r w:rsidR="00B70F53">
        <w:tab/>
      </w:r>
      <w:r>
        <w:t xml:space="preserve">          .dividend(dividend), .divisor(divisor),</w:t>
      </w:r>
    </w:p>
    <w:p w14:paraId="010F1C2F" w14:textId="77777777" w:rsidR="00133FC6" w:rsidRDefault="00133FC6" w:rsidP="00133FC6">
      <w:pPr>
        <w:pStyle w:val="ac"/>
      </w:pPr>
      <w:r>
        <w:t xml:space="preserve">   </w:t>
      </w:r>
      <w:r w:rsidR="00B70F53">
        <w:tab/>
      </w:r>
      <w:r>
        <w:t xml:space="preserve">          .busy(bsy),</w:t>
      </w:r>
    </w:p>
    <w:p w14:paraId="3BB8F245" w14:textId="77777777" w:rsidR="00133FC6" w:rsidRDefault="00133FC6" w:rsidP="00133FC6">
      <w:pPr>
        <w:pStyle w:val="ac"/>
      </w:pPr>
      <w:r>
        <w:t xml:space="preserve">   </w:t>
      </w:r>
      <w:r w:rsidR="00B70F53">
        <w:tab/>
      </w:r>
      <w:r>
        <w:t xml:space="preserve">          .q(q), .r(r));</w:t>
      </w:r>
    </w:p>
    <w:p w14:paraId="41330793" w14:textId="77777777" w:rsidR="00133FC6" w:rsidRDefault="00133FC6" w:rsidP="00133FC6">
      <w:pPr>
        <w:pStyle w:val="ac"/>
      </w:pPr>
      <w:r>
        <w:t xml:space="preserve">    </w:t>
      </w:r>
      <w:r w:rsidR="00B70F53">
        <w:tab/>
      </w:r>
    </w:p>
    <w:p w14:paraId="5DB674C8" w14:textId="77777777" w:rsidR="00133FC6" w:rsidRDefault="00133FC6" w:rsidP="00133FC6">
      <w:pPr>
        <w:pStyle w:val="ac"/>
      </w:pPr>
      <w:r>
        <w:t xml:space="preserve">  </w:t>
      </w:r>
      <w:r w:rsidR="00B70F53">
        <w:tab/>
      </w:r>
      <w:r>
        <w:t xml:space="preserve">  </w:t>
      </w:r>
      <w:r w:rsidR="005F6C17">
        <w:tab/>
      </w:r>
      <w:r>
        <w:t>always #5 clk = ~clk;</w:t>
      </w:r>
    </w:p>
    <w:p w14:paraId="3BAB0974" w14:textId="77777777" w:rsidR="00133FC6" w:rsidRDefault="00133FC6" w:rsidP="00133FC6">
      <w:pPr>
        <w:pStyle w:val="ac"/>
      </w:pPr>
      <w:r>
        <w:t xml:space="preserve">   </w:t>
      </w:r>
      <w:r w:rsidR="00B70F53">
        <w:tab/>
      </w:r>
      <w:r>
        <w:t xml:space="preserve"> </w:t>
      </w:r>
      <w:r w:rsidR="005F6C17">
        <w:tab/>
      </w:r>
      <w:r>
        <w:t>initial</w:t>
      </w:r>
    </w:p>
    <w:p w14:paraId="2B967717" w14:textId="77777777" w:rsidR="00133FC6" w:rsidRDefault="00133FC6" w:rsidP="00133FC6">
      <w:pPr>
        <w:pStyle w:val="ac"/>
      </w:pPr>
      <w:r>
        <w:t xml:space="preserve">   </w:t>
      </w:r>
      <w:r w:rsidR="00B70F53">
        <w:tab/>
      </w:r>
      <w:r>
        <w:t xml:space="preserve"> </w:t>
      </w:r>
      <w:r w:rsidR="005F6C17">
        <w:tab/>
      </w:r>
      <w:r>
        <w:t>begin</w:t>
      </w:r>
    </w:p>
    <w:p w14:paraId="46637FED" w14:textId="77777777" w:rsidR="00133FC6" w:rsidRDefault="00133FC6" w:rsidP="00133FC6">
      <w:pPr>
        <w:pStyle w:val="ac"/>
      </w:pPr>
      <w:r>
        <w:t xml:space="preserve">        </w:t>
      </w:r>
      <w:r w:rsidR="005F6C17">
        <w:tab/>
      </w:r>
      <w:r>
        <w:t>rst &lt;= 0; st &lt;= 1;</w:t>
      </w:r>
    </w:p>
    <w:p w14:paraId="722F8761" w14:textId="77777777" w:rsidR="00133FC6" w:rsidRDefault="00133FC6" w:rsidP="00133FC6">
      <w:pPr>
        <w:pStyle w:val="ac"/>
      </w:pPr>
      <w:r>
        <w:t xml:space="preserve">        </w:t>
      </w:r>
      <w:r w:rsidR="005F6C17">
        <w:tab/>
      </w:r>
      <w:r>
        <w:t xml:space="preserve">#3 </w:t>
      </w:r>
    </w:p>
    <w:p w14:paraId="24697DBD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rst &lt;= 0;</w:t>
      </w:r>
    </w:p>
    <w:p w14:paraId="7E098BE8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dividend &lt;= 7;</w:t>
      </w:r>
    </w:p>
    <w:p w14:paraId="4F4931BA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divisor &lt;= -2;</w:t>
      </w:r>
    </w:p>
    <w:p w14:paraId="46057C85" w14:textId="77777777" w:rsidR="00133FC6" w:rsidRDefault="00133FC6" w:rsidP="00133FC6">
      <w:pPr>
        <w:pStyle w:val="ac"/>
      </w:pPr>
      <w:r>
        <w:t xml:space="preserve">        </w:t>
      </w:r>
      <w:r w:rsidR="005F6C17">
        <w:tab/>
      </w:r>
      <w:r>
        <w:t>#6 st &lt;= 0;</w:t>
      </w:r>
    </w:p>
    <w:p w14:paraId="5B86CCE3" w14:textId="77777777" w:rsidR="00133FC6" w:rsidRDefault="00133FC6" w:rsidP="00133FC6">
      <w:pPr>
        <w:pStyle w:val="ac"/>
      </w:pPr>
      <w:r>
        <w:t xml:space="preserve">        </w:t>
      </w:r>
      <w:r w:rsidR="005F6C17">
        <w:tab/>
      </w:r>
      <w:r>
        <w:t>#400 st &lt;= 1;</w:t>
      </w:r>
    </w:p>
    <w:p w14:paraId="5D6F00BF" w14:textId="77777777" w:rsidR="00133FC6" w:rsidRDefault="00133FC6" w:rsidP="00133FC6">
      <w:pPr>
        <w:pStyle w:val="ac"/>
      </w:pPr>
      <w:r>
        <w:t xml:space="preserve">        </w:t>
      </w:r>
      <w:r w:rsidR="005F6C17">
        <w:tab/>
      </w:r>
      <w:r>
        <w:t xml:space="preserve">#5 </w:t>
      </w:r>
    </w:p>
    <w:p w14:paraId="067C88E4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st &lt;= 0;</w:t>
      </w:r>
    </w:p>
    <w:p w14:paraId="729C3CB6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dividend &lt;= -7;</w:t>
      </w:r>
    </w:p>
    <w:p w14:paraId="6ED2008F" w14:textId="77777777" w:rsidR="00133FC6" w:rsidRDefault="00133FC6" w:rsidP="00133FC6">
      <w:pPr>
        <w:pStyle w:val="ac"/>
      </w:pPr>
      <w:r>
        <w:t xml:space="preserve">            </w:t>
      </w:r>
      <w:r w:rsidR="005F6C17">
        <w:tab/>
      </w:r>
      <w:r>
        <w:t>divisor &lt;= -2;</w:t>
      </w:r>
    </w:p>
    <w:p w14:paraId="096C6444" w14:textId="77777777" w:rsidR="00133FC6" w:rsidRDefault="00133FC6" w:rsidP="00133FC6">
      <w:pPr>
        <w:pStyle w:val="ac"/>
      </w:pPr>
      <w:r>
        <w:t xml:space="preserve">    </w:t>
      </w:r>
      <w:r w:rsidR="004E6E84">
        <w:tab/>
      </w:r>
      <w:r>
        <w:t>end</w:t>
      </w:r>
    </w:p>
    <w:p w14:paraId="1E4F30FD" w14:textId="77777777" w:rsidR="000925CB" w:rsidRDefault="00133FC6" w:rsidP="004E6E84">
      <w:pPr>
        <w:pStyle w:val="ac"/>
        <w:ind w:left="420"/>
      </w:pPr>
      <w:r>
        <w:t>endmodule</w:t>
      </w:r>
    </w:p>
    <w:p w14:paraId="5F171ACC" w14:textId="77777777" w:rsidR="00C474B3" w:rsidRDefault="00C474B3" w:rsidP="005D5895">
      <w:pPr>
        <w:pStyle w:val="ac"/>
      </w:pPr>
      <w:r>
        <w:rPr>
          <w:rFonts w:hint="eastAsia"/>
        </w:rPr>
        <w:t>2.2</w:t>
      </w:r>
      <w:r>
        <w:t xml:space="preserve"> DIVU</w:t>
      </w:r>
      <w:r>
        <w:rPr>
          <w:rFonts w:hint="eastAsia"/>
        </w:rPr>
        <w:t>组件</w:t>
      </w:r>
      <w:r>
        <w:rPr>
          <w:rFonts w:hint="eastAsia"/>
        </w:rPr>
        <w:t>testbench</w:t>
      </w:r>
    </w:p>
    <w:p w14:paraId="146BE97E" w14:textId="77777777" w:rsidR="00D61757" w:rsidRDefault="00D61757" w:rsidP="00D61757">
      <w:pPr>
        <w:pStyle w:val="ac"/>
      </w:pPr>
      <w:r>
        <w:tab/>
        <w:t>module DIVU_tb;</w:t>
      </w:r>
    </w:p>
    <w:p w14:paraId="0AE93109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reg clk = 1, rst, st;</w:t>
      </w:r>
    </w:p>
    <w:p w14:paraId="2F0AEAD5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reg [31:0] dividend, divisor;</w:t>
      </w:r>
    </w:p>
    <w:p w14:paraId="50DFA892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wire bsy;</w:t>
      </w:r>
    </w:p>
    <w:p w14:paraId="2F52D5E9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wire [31:0] q, r;</w:t>
      </w:r>
    </w:p>
    <w:p w14:paraId="17E52290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</w:p>
    <w:p w14:paraId="4C6BBCC3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DIVU uut(.clock(clk), .reset(rst), .start(st),</w:t>
      </w:r>
    </w:p>
    <w:p w14:paraId="5C35657F" w14:textId="77777777" w:rsidR="00D61757" w:rsidRDefault="00D61757" w:rsidP="00D61757">
      <w:pPr>
        <w:pStyle w:val="ac"/>
      </w:pPr>
      <w:r>
        <w:t xml:space="preserve">     </w:t>
      </w:r>
      <w:r w:rsidR="00E049A6">
        <w:tab/>
      </w:r>
      <w:r>
        <w:t xml:space="preserve">        .dividend(dividend), .divisor(divisor),</w:t>
      </w:r>
    </w:p>
    <w:p w14:paraId="07839F1E" w14:textId="77777777" w:rsidR="00D61757" w:rsidRDefault="00D61757" w:rsidP="00D61757">
      <w:pPr>
        <w:pStyle w:val="ac"/>
      </w:pPr>
      <w:r>
        <w:t xml:space="preserve">      </w:t>
      </w:r>
      <w:r w:rsidR="00E049A6">
        <w:tab/>
      </w:r>
      <w:r>
        <w:t xml:space="preserve">       .busy(bsy),</w:t>
      </w:r>
    </w:p>
    <w:p w14:paraId="5F7BFD8A" w14:textId="77777777" w:rsidR="00D61757" w:rsidRDefault="00D61757" w:rsidP="00D61757">
      <w:pPr>
        <w:pStyle w:val="ac"/>
      </w:pPr>
      <w:r>
        <w:t xml:space="preserve">      </w:t>
      </w:r>
      <w:r w:rsidR="00E049A6">
        <w:tab/>
      </w:r>
      <w:r>
        <w:t xml:space="preserve">       .q(q), .r(r));</w:t>
      </w:r>
    </w:p>
    <w:p w14:paraId="32BA8774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</w:p>
    <w:p w14:paraId="38EB2B55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always #5 clk = ~clk;</w:t>
      </w:r>
    </w:p>
    <w:p w14:paraId="30EA2C94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initial</w:t>
      </w:r>
    </w:p>
    <w:p w14:paraId="22BCF54C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begin</w:t>
      </w:r>
    </w:p>
    <w:p w14:paraId="461B1BAE" w14:textId="77777777" w:rsidR="00D61757" w:rsidRDefault="00D61757" w:rsidP="00D61757">
      <w:pPr>
        <w:pStyle w:val="ac"/>
      </w:pPr>
      <w:r>
        <w:t xml:space="preserve">        </w:t>
      </w:r>
      <w:r w:rsidR="00E049A6">
        <w:tab/>
      </w:r>
      <w:r>
        <w:t>rst &lt;= 0; st &lt;= 1;</w:t>
      </w:r>
    </w:p>
    <w:p w14:paraId="1901CF76" w14:textId="77777777" w:rsidR="00D61757" w:rsidRDefault="00D61757" w:rsidP="00D61757">
      <w:pPr>
        <w:pStyle w:val="ac"/>
      </w:pPr>
      <w:r>
        <w:t xml:space="preserve">        </w:t>
      </w:r>
      <w:r w:rsidR="00E049A6">
        <w:tab/>
      </w:r>
      <w:r>
        <w:t xml:space="preserve">#3 </w:t>
      </w:r>
    </w:p>
    <w:p w14:paraId="75808EE5" w14:textId="77777777" w:rsidR="00D61757" w:rsidRDefault="00D61757" w:rsidP="00D61757">
      <w:pPr>
        <w:pStyle w:val="ac"/>
      </w:pPr>
      <w:r>
        <w:lastRenderedPageBreak/>
        <w:t xml:space="preserve">            </w:t>
      </w:r>
      <w:r w:rsidR="00E049A6">
        <w:tab/>
      </w:r>
      <w:r>
        <w:t>rst &lt;= 0;</w:t>
      </w:r>
    </w:p>
    <w:p w14:paraId="5FF6EDC3" w14:textId="77777777" w:rsidR="00D61757" w:rsidRDefault="00D61757" w:rsidP="00D61757">
      <w:pPr>
        <w:pStyle w:val="ac"/>
      </w:pPr>
      <w:r>
        <w:t xml:space="preserve">            </w:t>
      </w:r>
      <w:r w:rsidR="00E049A6">
        <w:tab/>
      </w:r>
      <w:r>
        <w:t>dividend &lt;= 32'd7;</w:t>
      </w:r>
    </w:p>
    <w:p w14:paraId="1F0C345F" w14:textId="77777777" w:rsidR="00D61757" w:rsidRDefault="00D61757" w:rsidP="00D61757">
      <w:pPr>
        <w:pStyle w:val="ac"/>
      </w:pPr>
      <w:r>
        <w:t xml:space="preserve">            </w:t>
      </w:r>
      <w:r w:rsidR="00E049A6">
        <w:tab/>
      </w:r>
      <w:r>
        <w:t>divisor &lt;= 32'd2;</w:t>
      </w:r>
    </w:p>
    <w:p w14:paraId="3241F4E2" w14:textId="77777777" w:rsidR="00D61757" w:rsidRDefault="00D61757" w:rsidP="00D61757">
      <w:pPr>
        <w:pStyle w:val="ac"/>
      </w:pPr>
      <w:r>
        <w:t xml:space="preserve">        </w:t>
      </w:r>
      <w:r w:rsidR="00E049A6">
        <w:tab/>
      </w:r>
      <w:r>
        <w:t>#6 st &lt;= 0;</w:t>
      </w:r>
    </w:p>
    <w:p w14:paraId="275C49CF" w14:textId="77777777" w:rsidR="00D61757" w:rsidRDefault="00D61757" w:rsidP="00D61757">
      <w:pPr>
        <w:pStyle w:val="ac"/>
      </w:pPr>
      <w:r>
        <w:t xml:space="preserve">        </w:t>
      </w:r>
      <w:r w:rsidR="00E049A6">
        <w:tab/>
      </w:r>
      <w:r>
        <w:t>#400 st &lt;= 1;</w:t>
      </w:r>
    </w:p>
    <w:p w14:paraId="1A885D86" w14:textId="77777777" w:rsidR="00D61757" w:rsidRDefault="00D61757" w:rsidP="00D61757">
      <w:pPr>
        <w:pStyle w:val="ac"/>
      </w:pPr>
      <w:r>
        <w:t xml:space="preserve">        </w:t>
      </w:r>
      <w:r w:rsidR="00E049A6">
        <w:tab/>
      </w:r>
      <w:r>
        <w:t xml:space="preserve">#5 </w:t>
      </w:r>
    </w:p>
    <w:p w14:paraId="7C78908D" w14:textId="77777777" w:rsidR="00D61757" w:rsidRDefault="00D61757" w:rsidP="00D61757">
      <w:pPr>
        <w:pStyle w:val="ac"/>
      </w:pPr>
      <w:r>
        <w:t xml:space="preserve">            </w:t>
      </w:r>
      <w:r w:rsidR="00E049A6">
        <w:tab/>
      </w:r>
      <w:r>
        <w:t>st &lt;= 0;</w:t>
      </w:r>
    </w:p>
    <w:p w14:paraId="384E7E3D" w14:textId="77777777" w:rsidR="00D61757" w:rsidRDefault="00D61757" w:rsidP="00D61757">
      <w:pPr>
        <w:pStyle w:val="ac"/>
      </w:pPr>
      <w:r>
        <w:t xml:space="preserve">            </w:t>
      </w:r>
      <w:r w:rsidR="00E049A6">
        <w:tab/>
      </w:r>
      <w:r>
        <w:t>dividend &lt;= 32'hffffffff;</w:t>
      </w:r>
    </w:p>
    <w:p w14:paraId="364DBE4E" w14:textId="77777777" w:rsidR="00D61757" w:rsidRDefault="00D61757" w:rsidP="00D61757">
      <w:pPr>
        <w:pStyle w:val="ac"/>
      </w:pPr>
      <w:r>
        <w:t xml:space="preserve">            </w:t>
      </w:r>
      <w:r w:rsidR="00E049A6">
        <w:tab/>
      </w:r>
      <w:r>
        <w:t>divisor &lt;= 32'h55555555;</w:t>
      </w:r>
    </w:p>
    <w:p w14:paraId="5F8A8F80" w14:textId="77777777" w:rsidR="00D61757" w:rsidRDefault="00D61757" w:rsidP="00D61757">
      <w:pPr>
        <w:pStyle w:val="ac"/>
      </w:pPr>
      <w:r>
        <w:t xml:space="preserve">    </w:t>
      </w:r>
      <w:r w:rsidR="00E049A6">
        <w:tab/>
      </w:r>
      <w:r>
        <w:t>end</w:t>
      </w:r>
    </w:p>
    <w:p w14:paraId="61B0012F" w14:textId="77777777" w:rsidR="000925CB" w:rsidRDefault="00D61757" w:rsidP="00E049A6">
      <w:pPr>
        <w:pStyle w:val="ac"/>
        <w:ind w:left="420"/>
      </w:pPr>
      <w:r>
        <w:t>endmodule</w:t>
      </w:r>
    </w:p>
    <w:p w14:paraId="382A4031" w14:textId="77777777" w:rsidR="004165DF" w:rsidRDefault="004165DF" w:rsidP="00F57DC3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主程序</w:t>
      </w:r>
      <w:r>
        <w:rPr>
          <w:rFonts w:hint="eastAsia"/>
        </w:rPr>
        <w:t>testbench</w:t>
      </w:r>
      <w:r>
        <w:rPr>
          <w:rFonts w:hint="eastAsia"/>
        </w:rPr>
        <w:t>：</w:t>
      </w:r>
    </w:p>
    <w:p w14:paraId="47ED62A7" w14:textId="77777777" w:rsidR="00F57DC3" w:rsidRDefault="00F57DC3" w:rsidP="00F57DC3">
      <w:pPr>
        <w:pStyle w:val="ac"/>
      </w:pPr>
      <w:r>
        <w:t>`include "defines.vh"</w:t>
      </w:r>
    </w:p>
    <w:p w14:paraId="78EE8C1D" w14:textId="77777777" w:rsidR="00F57DC3" w:rsidRDefault="00F57DC3" w:rsidP="00F57DC3">
      <w:pPr>
        <w:pStyle w:val="ac"/>
      </w:pPr>
    </w:p>
    <w:p w14:paraId="72822081" w14:textId="77777777" w:rsidR="00F57DC3" w:rsidRDefault="00F57DC3" w:rsidP="00F57DC3">
      <w:pPr>
        <w:pStyle w:val="ac"/>
      </w:pPr>
      <w:r>
        <w:t>module cpu_tb;</w:t>
      </w:r>
    </w:p>
    <w:p w14:paraId="0525EB54" w14:textId="77777777" w:rsidR="00F57DC3" w:rsidRDefault="00F57DC3" w:rsidP="00F57DC3">
      <w:pPr>
        <w:pStyle w:val="ac"/>
      </w:pPr>
      <w:r>
        <w:t xml:space="preserve">    reg clk = 0;</w:t>
      </w:r>
    </w:p>
    <w:p w14:paraId="1AC1AFBD" w14:textId="77777777" w:rsidR="00F57DC3" w:rsidRDefault="00F57DC3" w:rsidP="00F57DC3">
      <w:pPr>
        <w:pStyle w:val="ac"/>
      </w:pPr>
      <w:r>
        <w:t xml:space="preserve">    reg rst;</w:t>
      </w:r>
    </w:p>
    <w:p w14:paraId="137F9E4F" w14:textId="77777777" w:rsidR="00F57DC3" w:rsidRDefault="00F57DC3" w:rsidP="00F57DC3">
      <w:pPr>
        <w:pStyle w:val="ac"/>
      </w:pPr>
      <w:r>
        <w:t xml:space="preserve">    wire [`InstBus] inst;</w:t>
      </w:r>
    </w:p>
    <w:p w14:paraId="21E8FC77" w14:textId="77777777" w:rsidR="00F57DC3" w:rsidRDefault="00F57DC3" w:rsidP="00F57DC3">
      <w:pPr>
        <w:pStyle w:val="ac"/>
      </w:pPr>
      <w:r>
        <w:t xml:space="preserve">    wire [`InstAddrBus] _pc;</w:t>
      </w:r>
    </w:p>
    <w:p w14:paraId="022A2AD0" w14:textId="77777777" w:rsidR="00F57DC3" w:rsidRDefault="00F57DC3" w:rsidP="00F57DC3">
      <w:pPr>
        <w:pStyle w:val="ac"/>
      </w:pPr>
      <w:r>
        <w:t xml:space="preserve">    wire [`MemAddrBus] addr;</w:t>
      </w:r>
    </w:p>
    <w:p w14:paraId="26B92F47" w14:textId="77777777" w:rsidR="00F57DC3" w:rsidRDefault="00F57DC3" w:rsidP="00F57DC3">
      <w:pPr>
        <w:pStyle w:val="ac"/>
      </w:pPr>
      <w:r>
        <w:t xml:space="preserve">    </w:t>
      </w:r>
    </w:p>
    <w:p w14:paraId="295775BD" w14:textId="77777777" w:rsidR="00F57DC3" w:rsidRDefault="00F57DC3" w:rsidP="00F57DC3">
      <w:pPr>
        <w:pStyle w:val="ac"/>
      </w:pPr>
      <w:r>
        <w:t xml:space="preserve">    wire [`InstAddrBus] pc = _pc - `DefaultInstAddr;</w:t>
      </w:r>
    </w:p>
    <w:p w14:paraId="1B4C8DF5" w14:textId="77777777" w:rsidR="00F57DC3" w:rsidRDefault="00F57DC3" w:rsidP="00F57DC3">
      <w:pPr>
        <w:pStyle w:val="ac"/>
      </w:pPr>
      <w:r>
        <w:t xml:space="preserve">    </w:t>
      </w:r>
    </w:p>
    <w:p w14:paraId="62EEAF9E" w14:textId="77777777" w:rsidR="00F57DC3" w:rsidRDefault="00F57DC3" w:rsidP="00F57DC3">
      <w:pPr>
        <w:pStyle w:val="ac"/>
      </w:pPr>
      <w:r>
        <w:t xml:space="preserve">    integer file_output;</w:t>
      </w:r>
    </w:p>
    <w:p w14:paraId="79D42267" w14:textId="77777777" w:rsidR="00F57DC3" w:rsidRDefault="00F57DC3" w:rsidP="00F57DC3">
      <w:pPr>
        <w:pStyle w:val="ac"/>
      </w:pPr>
      <w:r>
        <w:t xml:space="preserve">    integer counter;</w:t>
      </w:r>
    </w:p>
    <w:p w14:paraId="5A38B9BC" w14:textId="77777777" w:rsidR="00F57DC3" w:rsidRDefault="00F57DC3" w:rsidP="00F57DC3">
      <w:pPr>
        <w:pStyle w:val="ac"/>
      </w:pPr>
      <w:r>
        <w:t xml:space="preserve">    initial</w:t>
      </w:r>
    </w:p>
    <w:p w14:paraId="4D3A45ED" w14:textId="77777777" w:rsidR="00F57DC3" w:rsidRDefault="00F57DC3" w:rsidP="00F57DC3">
      <w:pPr>
        <w:pStyle w:val="ac"/>
      </w:pPr>
      <w:r>
        <w:t xml:space="preserve">    begin</w:t>
      </w:r>
    </w:p>
    <w:p w14:paraId="4F996CC3" w14:textId="77777777" w:rsidR="00F57DC3" w:rsidRDefault="00F57DC3" w:rsidP="00F57DC3">
      <w:pPr>
        <w:pStyle w:val="ac"/>
      </w:pPr>
      <w:r>
        <w:t xml:space="preserve">        file_output = $fopen("regs.txt");</w:t>
      </w:r>
    </w:p>
    <w:p w14:paraId="4BEE629C" w14:textId="77777777" w:rsidR="00F57DC3" w:rsidRDefault="00F57DC3" w:rsidP="00F57DC3">
      <w:pPr>
        <w:pStyle w:val="ac"/>
      </w:pPr>
      <w:r>
        <w:t xml:space="preserve">        rst = 1; counter = 0;</w:t>
      </w:r>
    </w:p>
    <w:p w14:paraId="1349D87C" w14:textId="77777777" w:rsidR="00F57DC3" w:rsidRDefault="00F57DC3" w:rsidP="00F57DC3">
      <w:pPr>
        <w:pStyle w:val="ac"/>
      </w:pPr>
      <w:r>
        <w:t xml:space="preserve">        #50 rst = 0;</w:t>
      </w:r>
    </w:p>
    <w:p w14:paraId="1302D069" w14:textId="77777777" w:rsidR="00F57DC3" w:rsidRDefault="00F57DC3" w:rsidP="00F57DC3">
      <w:pPr>
        <w:pStyle w:val="ac"/>
      </w:pPr>
      <w:r>
        <w:t xml:space="preserve">    end</w:t>
      </w:r>
    </w:p>
    <w:p w14:paraId="6E020AEF" w14:textId="77777777" w:rsidR="00F57DC3" w:rsidRDefault="00F57DC3" w:rsidP="00F57DC3">
      <w:pPr>
        <w:pStyle w:val="ac"/>
      </w:pPr>
      <w:r>
        <w:t xml:space="preserve">    </w:t>
      </w:r>
    </w:p>
    <w:p w14:paraId="5F6A54E7" w14:textId="77777777" w:rsidR="00F57DC3" w:rsidRDefault="00F57DC3" w:rsidP="00F57DC3">
      <w:pPr>
        <w:pStyle w:val="ac"/>
      </w:pPr>
      <w:r>
        <w:t xml:space="preserve">    always</w:t>
      </w:r>
    </w:p>
    <w:p w14:paraId="0D481948" w14:textId="77777777" w:rsidR="00F57DC3" w:rsidRDefault="00F57DC3" w:rsidP="00F57DC3">
      <w:pPr>
        <w:pStyle w:val="ac"/>
      </w:pPr>
      <w:r>
        <w:t xml:space="preserve">    begin</w:t>
      </w:r>
    </w:p>
    <w:p w14:paraId="21FEA032" w14:textId="77777777" w:rsidR="00F57DC3" w:rsidRDefault="00F57DC3" w:rsidP="00F57DC3">
      <w:pPr>
        <w:pStyle w:val="ac"/>
      </w:pPr>
      <w:r>
        <w:t xml:space="preserve">        #40 clk = ~clk;</w:t>
      </w:r>
    </w:p>
    <w:p w14:paraId="40546B1E" w14:textId="77777777" w:rsidR="00F57DC3" w:rsidRDefault="00F57DC3" w:rsidP="00F57DC3">
      <w:pPr>
        <w:pStyle w:val="ac"/>
      </w:pPr>
      <w:r>
        <w:t xml:space="preserve">        #10</w:t>
      </w:r>
    </w:p>
    <w:p w14:paraId="019E2649" w14:textId="77777777" w:rsidR="00F57DC3" w:rsidRDefault="00F57DC3" w:rsidP="00F57DC3">
      <w:pPr>
        <w:pStyle w:val="ac"/>
      </w:pPr>
      <w:r>
        <w:t xml:space="preserve">        if(clk == 1'b0) </w:t>
      </w:r>
    </w:p>
    <w:p w14:paraId="2B2F5D77" w14:textId="77777777" w:rsidR="00F57DC3" w:rsidRDefault="00F57DC3" w:rsidP="00F57DC3">
      <w:pPr>
        <w:pStyle w:val="ac"/>
      </w:pPr>
      <w:r>
        <w:t xml:space="preserve">        begin</w:t>
      </w:r>
    </w:p>
    <w:p w14:paraId="532178BF" w14:textId="77777777" w:rsidR="00F57DC3" w:rsidRDefault="00F57DC3" w:rsidP="00F57DC3">
      <w:pPr>
        <w:pStyle w:val="ac"/>
      </w:pPr>
      <w:r>
        <w:t xml:space="preserve">            if(counter == 2049) </w:t>
      </w:r>
    </w:p>
    <w:p w14:paraId="4622068C" w14:textId="77777777" w:rsidR="00F57DC3" w:rsidRDefault="00F57DC3" w:rsidP="00F57DC3">
      <w:pPr>
        <w:pStyle w:val="ac"/>
      </w:pPr>
      <w:r>
        <w:t xml:space="preserve">            begin</w:t>
      </w:r>
    </w:p>
    <w:p w14:paraId="22621236" w14:textId="77777777" w:rsidR="00F57DC3" w:rsidRDefault="00F57DC3" w:rsidP="00F57DC3">
      <w:pPr>
        <w:pStyle w:val="ac"/>
      </w:pPr>
      <w:r>
        <w:t xml:space="preserve">                $fclose(file_output);</w:t>
      </w:r>
    </w:p>
    <w:p w14:paraId="276163EE" w14:textId="77777777" w:rsidR="00F57DC3" w:rsidRDefault="00F57DC3" w:rsidP="00F57DC3">
      <w:pPr>
        <w:pStyle w:val="ac"/>
      </w:pPr>
      <w:r>
        <w:t xml:space="preserve">            end</w:t>
      </w:r>
    </w:p>
    <w:p w14:paraId="5E4371C8" w14:textId="77777777" w:rsidR="00F57DC3" w:rsidRDefault="00F57DC3" w:rsidP="00F57DC3">
      <w:pPr>
        <w:pStyle w:val="ac"/>
      </w:pPr>
      <w:r>
        <w:t xml:space="preserve">            else </w:t>
      </w:r>
    </w:p>
    <w:p w14:paraId="5C70FB11" w14:textId="77777777" w:rsidR="00F57DC3" w:rsidRDefault="00F57DC3" w:rsidP="00F57DC3">
      <w:pPr>
        <w:pStyle w:val="ac"/>
      </w:pPr>
      <w:r>
        <w:t xml:space="preserve">            begin</w:t>
      </w:r>
    </w:p>
    <w:p w14:paraId="755CAD37" w14:textId="77777777" w:rsidR="00F57DC3" w:rsidRDefault="00F57DC3" w:rsidP="00F57DC3">
      <w:pPr>
        <w:pStyle w:val="ac"/>
      </w:pPr>
      <w:r>
        <w:lastRenderedPageBreak/>
        <w:t xml:space="preserve">                counter = counter + 1;</w:t>
      </w:r>
    </w:p>
    <w:p w14:paraId="7F6E0259" w14:textId="77777777" w:rsidR="00F57DC3" w:rsidRDefault="00F57DC3" w:rsidP="00F57DC3">
      <w:pPr>
        <w:pStyle w:val="ac"/>
      </w:pPr>
      <w:r>
        <w:t xml:space="preserve">                $fdisplay(file_output, "pc: %h", pc);</w:t>
      </w:r>
    </w:p>
    <w:p w14:paraId="3A5D1BC6" w14:textId="77777777" w:rsidR="00F57DC3" w:rsidRDefault="00F57DC3" w:rsidP="00F57DC3">
      <w:pPr>
        <w:pStyle w:val="ac"/>
      </w:pPr>
      <w:r>
        <w:t xml:space="preserve">                $fdisplay(file_output, "instr: %h", cpu_tb.uut.inst);</w:t>
      </w:r>
    </w:p>
    <w:p w14:paraId="20FF561F" w14:textId="77777777" w:rsidR="00F57DC3" w:rsidRDefault="00F57DC3" w:rsidP="00F57DC3">
      <w:pPr>
        <w:pStyle w:val="ac"/>
      </w:pPr>
      <w:r>
        <w:t xml:space="preserve">                $fdisplay(file_output, "regfile0: %h", cpu_tb.uut.sccpu.cpu_ref.array_reg[0]);</w:t>
      </w:r>
    </w:p>
    <w:p w14:paraId="7E9798E8" w14:textId="77777777" w:rsidR="00F57DC3" w:rsidRDefault="00F57DC3" w:rsidP="00F57DC3">
      <w:pPr>
        <w:pStyle w:val="ac"/>
      </w:pPr>
      <w:r>
        <w:t xml:space="preserve">                $fdisplay(file_output, "regfile1: %h", cpu_tb.uut.sccpu.cpu_ref.array_reg[1]);</w:t>
      </w:r>
    </w:p>
    <w:p w14:paraId="18D1FE96" w14:textId="77777777" w:rsidR="00F57DC3" w:rsidRDefault="00F57DC3" w:rsidP="00F57DC3">
      <w:pPr>
        <w:pStyle w:val="ac"/>
      </w:pPr>
      <w:r>
        <w:t xml:space="preserve">                $fdisplay(file_output, "regfile2: %h", cpu_tb.uut.sccpu.cpu_ref.array_reg[2]);</w:t>
      </w:r>
    </w:p>
    <w:p w14:paraId="4B206F2C" w14:textId="77777777" w:rsidR="00F57DC3" w:rsidRDefault="00F57DC3" w:rsidP="00F57DC3">
      <w:pPr>
        <w:pStyle w:val="ac"/>
      </w:pPr>
      <w:r>
        <w:t xml:space="preserve">                $fdisplay(file_output, "regfile3: %h", cpu_tb.uut.sccpu.cpu_ref.array_reg[3]);</w:t>
      </w:r>
    </w:p>
    <w:p w14:paraId="3655CB0B" w14:textId="77777777" w:rsidR="00F57DC3" w:rsidRDefault="00F57DC3" w:rsidP="00F57DC3">
      <w:pPr>
        <w:pStyle w:val="ac"/>
      </w:pPr>
      <w:r>
        <w:t xml:space="preserve">                $fdisplay(file_output, "regfile4: %h", cpu_tb.uut.sccpu.cpu_ref.array_reg[4]);</w:t>
      </w:r>
    </w:p>
    <w:p w14:paraId="145B3998" w14:textId="77777777" w:rsidR="00F57DC3" w:rsidRDefault="00F57DC3" w:rsidP="00F57DC3">
      <w:pPr>
        <w:pStyle w:val="ac"/>
      </w:pPr>
      <w:r>
        <w:t xml:space="preserve">                $fdisplay(file_output, "regfile5: %h", cpu_tb.uut.sccpu.cpu_ref.array_reg[5]);</w:t>
      </w:r>
    </w:p>
    <w:p w14:paraId="0ABD3278" w14:textId="77777777" w:rsidR="00F57DC3" w:rsidRDefault="00F57DC3" w:rsidP="00F57DC3">
      <w:pPr>
        <w:pStyle w:val="ac"/>
      </w:pPr>
      <w:r>
        <w:t xml:space="preserve">                $fdisplay(file_output, "regfile6: %h", cpu_tb.uut.sccpu.cpu_ref.array_reg[6]);</w:t>
      </w:r>
    </w:p>
    <w:p w14:paraId="1745EC8E" w14:textId="77777777" w:rsidR="00F57DC3" w:rsidRDefault="00F57DC3" w:rsidP="00F57DC3">
      <w:pPr>
        <w:pStyle w:val="ac"/>
      </w:pPr>
      <w:r>
        <w:t xml:space="preserve">                $fdisplay(file_output, "regfile7: %h", cpu_tb.uut.sccpu.cpu_ref.array_reg[7]);</w:t>
      </w:r>
    </w:p>
    <w:p w14:paraId="7090B795" w14:textId="77777777" w:rsidR="00F57DC3" w:rsidRDefault="00F57DC3" w:rsidP="00F57DC3">
      <w:pPr>
        <w:pStyle w:val="ac"/>
      </w:pPr>
      <w:r>
        <w:t xml:space="preserve">                $fdisplay(file_output, "regfile8: %h", cpu_tb.uut.sccpu.cpu_ref.array_reg[8]);</w:t>
      </w:r>
    </w:p>
    <w:p w14:paraId="7ADFD193" w14:textId="77777777" w:rsidR="00F57DC3" w:rsidRDefault="00F57DC3" w:rsidP="00F57DC3">
      <w:pPr>
        <w:pStyle w:val="ac"/>
      </w:pPr>
      <w:r>
        <w:t xml:space="preserve">                $fdisplay(file_output, "regfile9: %h", cpu_tb.uut.sccpu.cpu_ref.array_reg[9]);</w:t>
      </w:r>
    </w:p>
    <w:p w14:paraId="7777FDBE" w14:textId="77777777" w:rsidR="00F57DC3" w:rsidRDefault="00F57DC3" w:rsidP="00F57DC3">
      <w:pPr>
        <w:pStyle w:val="ac"/>
      </w:pPr>
      <w:r>
        <w:t xml:space="preserve">                $fdisplay(file_output, "regfile10: %h", cpu_tb.uut.sccpu.cpu_ref.array_reg[10]);</w:t>
      </w:r>
    </w:p>
    <w:p w14:paraId="514E6047" w14:textId="77777777" w:rsidR="00F57DC3" w:rsidRDefault="00F57DC3" w:rsidP="00F57DC3">
      <w:pPr>
        <w:pStyle w:val="ac"/>
      </w:pPr>
      <w:r>
        <w:t xml:space="preserve">                $fdisplay(file_output, "regfile11: %h", cpu_tb.uut.sccpu.cpu_ref.array_reg[11]);</w:t>
      </w:r>
    </w:p>
    <w:p w14:paraId="46D0602E" w14:textId="77777777" w:rsidR="00F57DC3" w:rsidRDefault="00F57DC3" w:rsidP="00F57DC3">
      <w:pPr>
        <w:pStyle w:val="ac"/>
      </w:pPr>
      <w:r>
        <w:t xml:space="preserve">                $fdisplay(file_output, "regfile12: %h", cpu_tb.uut.sccpu.cpu_ref.array_reg[12]);</w:t>
      </w:r>
    </w:p>
    <w:p w14:paraId="43069D20" w14:textId="77777777" w:rsidR="00F57DC3" w:rsidRDefault="00F57DC3" w:rsidP="00F57DC3">
      <w:pPr>
        <w:pStyle w:val="ac"/>
      </w:pPr>
      <w:r>
        <w:t xml:space="preserve">                $fdisplay(file_output, "regfile13: %h", cpu_tb.uut.sccpu.cpu_ref.array_reg[13]);</w:t>
      </w:r>
    </w:p>
    <w:p w14:paraId="6FC6BB59" w14:textId="77777777" w:rsidR="00F57DC3" w:rsidRDefault="00F57DC3" w:rsidP="00F57DC3">
      <w:pPr>
        <w:pStyle w:val="ac"/>
      </w:pPr>
      <w:r>
        <w:t xml:space="preserve">                $fdisplay(file_output, "regfile14: %h", cpu_tb.uut.sccpu.cpu_ref.array_reg[14]);</w:t>
      </w:r>
    </w:p>
    <w:p w14:paraId="360E46A9" w14:textId="77777777" w:rsidR="00F57DC3" w:rsidRDefault="00F57DC3" w:rsidP="00F57DC3">
      <w:pPr>
        <w:pStyle w:val="ac"/>
      </w:pPr>
      <w:r>
        <w:t xml:space="preserve">                $fdisplay(file_output, "regfile15: %h", cpu_tb.uut.sccpu.cpu_ref.array_reg[15]);</w:t>
      </w:r>
    </w:p>
    <w:p w14:paraId="5CB988A6" w14:textId="77777777" w:rsidR="00F57DC3" w:rsidRDefault="00F57DC3" w:rsidP="00F57DC3">
      <w:pPr>
        <w:pStyle w:val="ac"/>
      </w:pPr>
      <w:r>
        <w:t xml:space="preserve">                $fdisplay(file_output, "regfile16: %h", cpu_tb.uut.sccpu.cpu_ref.array_reg[16]);</w:t>
      </w:r>
    </w:p>
    <w:p w14:paraId="54BC3E8A" w14:textId="77777777" w:rsidR="00F57DC3" w:rsidRDefault="00F57DC3" w:rsidP="00F57DC3">
      <w:pPr>
        <w:pStyle w:val="ac"/>
      </w:pPr>
      <w:r>
        <w:t xml:space="preserve">                $fdisplay(file_output, "regfile17: %h", cpu_tb.uut.sccpu.cpu_ref.array_reg[17]);</w:t>
      </w:r>
    </w:p>
    <w:p w14:paraId="54B82619" w14:textId="77777777" w:rsidR="00F57DC3" w:rsidRDefault="00F57DC3" w:rsidP="00F57DC3">
      <w:pPr>
        <w:pStyle w:val="ac"/>
      </w:pPr>
      <w:r>
        <w:t xml:space="preserve">                $fdisplay(file_output, "regfile18: %h", cpu_tb.uut.sccpu.cpu_ref.array_reg[18]);</w:t>
      </w:r>
    </w:p>
    <w:p w14:paraId="379A717D" w14:textId="77777777" w:rsidR="00F57DC3" w:rsidRDefault="00F57DC3" w:rsidP="00F57DC3">
      <w:pPr>
        <w:pStyle w:val="ac"/>
      </w:pPr>
      <w:r>
        <w:t xml:space="preserve">                $fdisplay(file_output, "regfile19: %h", cpu_tb.uut.sccpu.cpu_ref.array_reg[19]);</w:t>
      </w:r>
    </w:p>
    <w:p w14:paraId="3B008B2C" w14:textId="77777777" w:rsidR="00F57DC3" w:rsidRDefault="00F57DC3" w:rsidP="00F57DC3">
      <w:pPr>
        <w:pStyle w:val="ac"/>
      </w:pPr>
      <w:r>
        <w:t xml:space="preserve">                $fdisplay(file_output, "regfile20: %h", </w:t>
      </w:r>
      <w:r>
        <w:lastRenderedPageBreak/>
        <w:t>cpu_tb.uut.sccpu.cpu_ref.array_reg[20]);</w:t>
      </w:r>
    </w:p>
    <w:p w14:paraId="1EE7EAC2" w14:textId="77777777" w:rsidR="00F57DC3" w:rsidRDefault="00F57DC3" w:rsidP="00F57DC3">
      <w:pPr>
        <w:pStyle w:val="ac"/>
      </w:pPr>
      <w:r>
        <w:t xml:space="preserve">                $fdisplay(file_output, "regfile21: %h", cpu_tb.uut.sccpu.cpu_ref.array_reg[21]);</w:t>
      </w:r>
    </w:p>
    <w:p w14:paraId="4225CACD" w14:textId="77777777" w:rsidR="00F57DC3" w:rsidRDefault="00F57DC3" w:rsidP="00F57DC3">
      <w:pPr>
        <w:pStyle w:val="ac"/>
      </w:pPr>
      <w:r>
        <w:t xml:space="preserve">                $fdisplay(file_output, "regfile22: %h", cpu_tb.uut.sccpu.cpu_ref.array_reg[22]);</w:t>
      </w:r>
    </w:p>
    <w:p w14:paraId="3EE1E866" w14:textId="77777777" w:rsidR="00F57DC3" w:rsidRDefault="00F57DC3" w:rsidP="00F57DC3">
      <w:pPr>
        <w:pStyle w:val="ac"/>
      </w:pPr>
      <w:r>
        <w:t xml:space="preserve">                $fdisplay(file_output, "regfile23: %h", cpu_tb.uut.sccpu.cpu_ref.array_reg[23]);</w:t>
      </w:r>
    </w:p>
    <w:p w14:paraId="7B9D674B" w14:textId="77777777" w:rsidR="00F57DC3" w:rsidRDefault="00F57DC3" w:rsidP="00F57DC3">
      <w:pPr>
        <w:pStyle w:val="ac"/>
      </w:pPr>
      <w:r>
        <w:t xml:space="preserve">                $fdisplay(file_output, "regfile24: %h", cpu_tb.uut.sccpu.cpu_ref.array_reg[24]);</w:t>
      </w:r>
    </w:p>
    <w:p w14:paraId="6090AB12" w14:textId="77777777" w:rsidR="00F57DC3" w:rsidRDefault="00F57DC3" w:rsidP="00F57DC3">
      <w:pPr>
        <w:pStyle w:val="ac"/>
      </w:pPr>
      <w:r>
        <w:t xml:space="preserve">                $fdisplay(file_output, "regfile25: %h", cpu_tb.uut.sccpu.cpu_ref.array_reg[25]);</w:t>
      </w:r>
    </w:p>
    <w:p w14:paraId="28FFB113" w14:textId="77777777" w:rsidR="00F57DC3" w:rsidRDefault="00F57DC3" w:rsidP="00F57DC3">
      <w:pPr>
        <w:pStyle w:val="ac"/>
      </w:pPr>
      <w:r>
        <w:t xml:space="preserve">                $fdisplay(file_output, "regfile26: %h", cpu_tb.uut.sccpu.cpu_ref.array_reg[26]);</w:t>
      </w:r>
    </w:p>
    <w:p w14:paraId="7438F014" w14:textId="77777777" w:rsidR="00F57DC3" w:rsidRDefault="00F57DC3" w:rsidP="00F57DC3">
      <w:pPr>
        <w:pStyle w:val="ac"/>
      </w:pPr>
      <w:r>
        <w:t xml:space="preserve">                $fdisplay(file_output, "regfile27: %h", cpu_tb.uut.sccpu.cpu_ref.array_reg[27]);</w:t>
      </w:r>
    </w:p>
    <w:p w14:paraId="475F28B9" w14:textId="77777777" w:rsidR="00F57DC3" w:rsidRDefault="00F57DC3" w:rsidP="00F57DC3">
      <w:pPr>
        <w:pStyle w:val="ac"/>
      </w:pPr>
      <w:r>
        <w:t xml:space="preserve">                $fdisplay(file_output, "regfile28: %h", cpu_tb.uut.sccpu.cpu_ref.array_reg[28]);</w:t>
      </w:r>
    </w:p>
    <w:p w14:paraId="28AA2BFB" w14:textId="77777777" w:rsidR="00F57DC3" w:rsidRDefault="00F57DC3" w:rsidP="00F57DC3">
      <w:pPr>
        <w:pStyle w:val="ac"/>
      </w:pPr>
      <w:r>
        <w:t xml:space="preserve">                $fdisplay(file_output, "regfile29: %h", cpu_tb.uut.sccpu.cpu_ref.array_reg[29]);</w:t>
      </w:r>
    </w:p>
    <w:p w14:paraId="23660FCE" w14:textId="77777777" w:rsidR="00F57DC3" w:rsidRDefault="00F57DC3" w:rsidP="00F57DC3">
      <w:pPr>
        <w:pStyle w:val="ac"/>
      </w:pPr>
      <w:r>
        <w:t xml:space="preserve">                $fdisplay(file_output, "regfile30: %h", cpu_tb.uut.sccpu.cpu_ref.array_reg[30]);</w:t>
      </w:r>
    </w:p>
    <w:p w14:paraId="1D792097" w14:textId="77777777" w:rsidR="00F57DC3" w:rsidRDefault="00F57DC3" w:rsidP="00F57DC3">
      <w:pPr>
        <w:pStyle w:val="ac"/>
      </w:pPr>
      <w:r>
        <w:t xml:space="preserve">                $fdisplay(file_output, "regfile31: %h", cpu_tb.uut.sccpu.cpu_ref.array_reg[31]);</w:t>
      </w:r>
    </w:p>
    <w:p w14:paraId="4AE3F0A9" w14:textId="77777777" w:rsidR="00F57DC3" w:rsidRDefault="00F57DC3" w:rsidP="00F57DC3">
      <w:pPr>
        <w:pStyle w:val="ac"/>
      </w:pPr>
      <w:r>
        <w:t xml:space="preserve">            end</w:t>
      </w:r>
    </w:p>
    <w:p w14:paraId="259458E4" w14:textId="77777777" w:rsidR="00F57DC3" w:rsidRDefault="00F57DC3" w:rsidP="00F57DC3">
      <w:pPr>
        <w:pStyle w:val="ac"/>
      </w:pPr>
      <w:r>
        <w:t xml:space="preserve">        end    </w:t>
      </w:r>
    </w:p>
    <w:p w14:paraId="4722DFF8" w14:textId="77777777" w:rsidR="00F57DC3" w:rsidRDefault="00F57DC3" w:rsidP="00F57DC3">
      <w:pPr>
        <w:pStyle w:val="ac"/>
      </w:pPr>
      <w:r>
        <w:t xml:space="preserve">    end</w:t>
      </w:r>
    </w:p>
    <w:p w14:paraId="1FF70F54" w14:textId="77777777" w:rsidR="00F57DC3" w:rsidRDefault="00F57DC3" w:rsidP="00F57DC3">
      <w:pPr>
        <w:pStyle w:val="ac"/>
      </w:pPr>
      <w:r>
        <w:t xml:space="preserve">    </w:t>
      </w:r>
    </w:p>
    <w:p w14:paraId="6413C202" w14:textId="77777777" w:rsidR="00F57DC3" w:rsidRDefault="00F57DC3" w:rsidP="00F57DC3">
      <w:pPr>
        <w:pStyle w:val="ac"/>
      </w:pPr>
      <w:r>
        <w:t xml:space="preserve">    sccomp_dataflow uut(.clk_in(clk), .reset(rst),</w:t>
      </w:r>
    </w:p>
    <w:p w14:paraId="6506C547" w14:textId="77777777" w:rsidR="00F57DC3" w:rsidRDefault="00F57DC3" w:rsidP="00F57DC3">
      <w:pPr>
        <w:pStyle w:val="ac"/>
      </w:pPr>
      <w:r>
        <w:t xml:space="preserve">                        .inst(inst), .pc(_pc), .addr(addr));</w:t>
      </w:r>
    </w:p>
    <w:p w14:paraId="4FCB2CFA" w14:textId="77777777" w:rsidR="00F57DC3" w:rsidRDefault="00F57DC3" w:rsidP="00F57DC3">
      <w:pPr>
        <w:pStyle w:val="ac"/>
      </w:pPr>
      <w:r>
        <w:t>endmodule</w:t>
      </w:r>
    </w:p>
    <w:p w14:paraId="40895A26" w14:textId="2EC97EC6" w:rsidR="00336F33" w:rsidRPr="009415ED" w:rsidRDefault="001B3DD3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测试</w:t>
      </w:r>
      <w:r w:rsidR="00336F33">
        <w:rPr>
          <w:rFonts w:hint="eastAsia"/>
        </w:rPr>
        <w:t>结果</w:t>
      </w:r>
      <w:r w:rsidR="00A63A73">
        <w:rPr>
          <w:rFonts w:hint="eastAsia"/>
        </w:rPr>
        <w:t>分析</w:t>
      </w:r>
    </w:p>
    <w:p w14:paraId="705429C9" w14:textId="77777777" w:rsidR="00336F33" w:rsidRDefault="00F41532" w:rsidP="00F41532">
      <w:pPr>
        <w:pStyle w:val="ac"/>
        <w:numPr>
          <w:ilvl w:val="0"/>
          <w:numId w:val="19"/>
        </w:numPr>
        <w:ind w:firstLineChars="0"/>
      </w:pPr>
      <w:r>
        <w:rPr>
          <w:rFonts w:hint="eastAsia"/>
        </w:rPr>
        <w:t>M</w:t>
      </w:r>
      <w:r>
        <w:t>UL</w:t>
      </w:r>
      <w:r w:rsidR="00CB1D7E">
        <w:t>T</w:t>
      </w:r>
      <w:r>
        <w:t>/MULT</w:t>
      </w:r>
      <w:r w:rsidR="00CB1D7E">
        <w:t>U</w:t>
      </w:r>
      <w:r>
        <w:rPr>
          <w:rFonts w:hint="eastAsia"/>
        </w:rPr>
        <w:t>测试结果</w:t>
      </w:r>
      <w:r w:rsidR="009415ED">
        <w:rPr>
          <w:rFonts w:hint="eastAsia"/>
        </w:rPr>
        <w:t>（</w:t>
      </w:r>
      <w:r w:rsidR="009415ED">
        <w:rPr>
          <w:rFonts w:hint="eastAsia"/>
        </w:rPr>
        <w:t>modelsim</w:t>
      </w:r>
      <w:r w:rsidR="009415ED">
        <w:rPr>
          <w:rFonts w:hint="eastAsia"/>
        </w:rPr>
        <w:t>仿真波形图）</w:t>
      </w:r>
    </w:p>
    <w:p w14:paraId="67D3F6E2" w14:textId="77777777" w:rsidR="009F3DED" w:rsidRDefault="008F24AF" w:rsidP="009F3DED">
      <w:pPr>
        <w:pStyle w:val="ac"/>
        <w:ind w:left="840" w:firstLineChars="0" w:firstLine="0"/>
      </w:pPr>
      <w:r w:rsidRPr="0098763A">
        <w:rPr>
          <w:noProof/>
        </w:rPr>
        <w:drawing>
          <wp:inline distT="0" distB="0" distL="0" distR="0" wp14:anchorId="61E8EBD1" wp14:editId="3FAB8FC9">
            <wp:extent cx="5274310" cy="7306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32779" w14:textId="77777777" w:rsidR="00D579D8" w:rsidRDefault="00D579D8" w:rsidP="009F3DED">
      <w:pPr>
        <w:pStyle w:val="ac"/>
        <w:ind w:left="840" w:firstLineChars="0" w:firstLine="0"/>
      </w:pPr>
      <w:r w:rsidRPr="0098763A">
        <w:rPr>
          <w:noProof/>
        </w:rPr>
        <w:drawing>
          <wp:inline distT="0" distB="0" distL="0" distR="0" wp14:anchorId="33B7EA36" wp14:editId="31A0EB71">
            <wp:extent cx="5274310" cy="624089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4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E31F5" w14:textId="77777777" w:rsidR="00CB1D7E" w:rsidRDefault="00CB1D7E" w:rsidP="00F41532">
      <w:pPr>
        <w:pStyle w:val="ac"/>
        <w:numPr>
          <w:ilvl w:val="0"/>
          <w:numId w:val="19"/>
        </w:numPr>
        <w:ind w:firstLineChars="0"/>
      </w:pPr>
      <w:r>
        <w:rPr>
          <w:rFonts w:hint="eastAsia"/>
        </w:rPr>
        <w:t>D</w:t>
      </w:r>
      <w:r>
        <w:t>IV/DIVU</w:t>
      </w:r>
      <w:r>
        <w:rPr>
          <w:rFonts w:hint="eastAsia"/>
        </w:rPr>
        <w:t>测试结果</w:t>
      </w:r>
      <w:r w:rsidR="009973FB">
        <w:rPr>
          <w:rFonts w:hint="eastAsia"/>
        </w:rPr>
        <w:t>（</w:t>
      </w:r>
      <w:r w:rsidR="009973FB">
        <w:rPr>
          <w:rFonts w:hint="eastAsia"/>
        </w:rPr>
        <w:t>modelsim</w:t>
      </w:r>
      <w:r w:rsidR="009973FB">
        <w:rPr>
          <w:rFonts w:hint="eastAsia"/>
        </w:rPr>
        <w:t>仿真波形图）</w:t>
      </w:r>
    </w:p>
    <w:p w14:paraId="4ACF7E83" w14:textId="77777777" w:rsidR="00D3027C" w:rsidRDefault="00CB4B9A" w:rsidP="00D3027C">
      <w:pPr>
        <w:pStyle w:val="ac"/>
        <w:ind w:left="360" w:firstLineChars="0" w:firstLine="0"/>
      </w:pPr>
      <w:r w:rsidRPr="007C70CA">
        <w:rPr>
          <w:noProof/>
        </w:rPr>
        <w:lastRenderedPageBreak/>
        <w:drawing>
          <wp:inline distT="0" distB="0" distL="0" distR="0" wp14:anchorId="05750F04" wp14:editId="76CDD26F">
            <wp:extent cx="5273040" cy="106680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540D5" w14:textId="77777777" w:rsidR="00CB4B9A" w:rsidRDefault="00CB4B9A" w:rsidP="00D3027C">
      <w:pPr>
        <w:pStyle w:val="ac"/>
        <w:ind w:left="360" w:firstLineChars="0" w:firstLine="0"/>
      </w:pPr>
      <w:r w:rsidRPr="007C70CA">
        <w:rPr>
          <w:noProof/>
        </w:rPr>
        <w:drawing>
          <wp:inline distT="0" distB="0" distL="0" distR="0" wp14:anchorId="510EDF30" wp14:editId="42951FCF">
            <wp:extent cx="5273040" cy="102870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4EBAB" w14:textId="77777777" w:rsidR="00EB24D1" w:rsidRDefault="00EB24D1" w:rsidP="00F41532">
      <w:pPr>
        <w:pStyle w:val="ac"/>
        <w:numPr>
          <w:ilvl w:val="0"/>
          <w:numId w:val="19"/>
        </w:numPr>
        <w:ind w:firstLineChars="0"/>
      </w:pPr>
      <w:r>
        <w:rPr>
          <w:rFonts w:hint="eastAsia"/>
        </w:rPr>
        <w:t>主程序测试结果（</w:t>
      </w:r>
      <w:r w:rsidR="0009051F">
        <w:rPr>
          <w:rFonts w:hint="eastAsia"/>
        </w:rPr>
        <w:t>由于指令条数过多，此处仅能展示部分</w:t>
      </w:r>
      <w:r w:rsidR="005017AD">
        <w:rPr>
          <w:rFonts w:hint="eastAsia"/>
        </w:rPr>
        <w:t>结果</w:t>
      </w:r>
      <w:r>
        <w:rPr>
          <w:rFonts w:hint="eastAsia"/>
        </w:rPr>
        <w:t>）</w:t>
      </w:r>
    </w:p>
    <w:p w14:paraId="52D1D31D" w14:textId="77777777" w:rsidR="00D3027C" w:rsidRDefault="000230FF" w:rsidP="00D3027C">
      <w:pPr>
        <w:pStyle w:val="ac"/>
      </w:pPr>
      <w:r>
        <w:rPr>
          <w:rFonts w:hint="eastAsia"/>
        </w:rPr>
        <w:t>m</w:t>
      </w:r>
      <w:r w:rsidR="0050303F">
        <w:rPr>
          <w:rFonts w:hint="eastAsia"/>
        </w:rPr>
        <w:t>odelsim</w:t>
      </w:r>
      <w:r w:rsidR="0050303F">
        <w:rPr>
          <w:rFonts w:hint="eastAsia"/>
        </w:rPr>
        <w:t>仿真波形图</w:t>
      </w:r>
    </w:p>
    <w:p w14:paraId="569CF120" w14:textId="77777777" w:rsidR="001E1EAD" w:rsidRDefault="009C4B06" w:rsidP="00191B54">
      <w:pPr>
        <w:pStyle w:val="ac"/>
      </w:pPr>
      <w:r>
        <w:rPr>
          <w:noProof/>
        </w:rPr>
        <w:drawing>
          <wp:inline distT="0" distB="0" distL="0" distR="0" wp14:anchorId="6DF22D33" wp14:editId="7EBCF808">
            <wp:extent cx="5274310" cy="62674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B408D" w14:textId="77777777" w:rsidR="005C1418" w:rsidRDefault="00FD21CD" w:rsidP="00191B54">
      <w:pPr>
        <w:pStyle w:val="ac"/>
      </w:pPr>
      <w:r>
        <w:rPr>
          <w:rFonts w:hint="eastAsia"/>
        </w:rPr>
        <w:t>输出文件比对：</w:t>
      </w:r>
      <w:r w:rsidR="005B0866">
        <w:rPr>
          <w:rFonts w:hint="eastAsia"/>
        </w:rPr>
        <w:t>通过</w:t>
      </w:r>
      <w:r w:rsidR="005B0866">
        <w:rPr>
          <w:rFonts w:hint="eastAsia"/>
        </w:rPr>
        <w:t>coe</w:t>
      </w:r>
      <w:r w:rsidR="005B0866">
        <w:rPr>
          <w:rFonts w:hint="eastAsia"/>
        </w:rPr>
        <w:t>文件利用</w:t>
      </w:r>
      <w:r w:rsidR="005B0866">
        <w:rPr>
          <w:rFonts w:hint="eastAsia"/>
        </w:rPr>
        <w:t>testbench</w:t>
      </w:r>
      <w:r w:rsidR="005B0866">
        <w:rPr>
          <w:rFonts w:hint="eastAsia"/>
        </w:rPr>
        <w:t>生成</w:t>
      </w:r>
      <w:r w:rsidR="005B0866">
        <w:rPr>
          <w:rFonts w:hint="eastAsia"/>
        </w:rPr>
        <w:t>reg.txt</w:t>
      </w:r>
      <w:r w:rsidR="005B0866">
        <w:rPr>
          <w:rFonts w:hint="eastAsia"/>
        </w:rPr>
        <w:t>文件，并与</w:t>
      </w:r>
      <w:r w:rsidR="009C4875">
        <w:rPr>
          <w:rFonts w:hint="eastAsia"/>
        </w:rPr>
        <w:t>mars</w:t>
      </w:r>
      <w:r w:rsidR="009C4875">
        <w:rPr>
          <w:rFonts w:hint="eastAsia"/>
        </w:rPr>
        <w:t>执行对应指令得到的结果利用</w:t>
      </w:r>
      <w:r w:rsidR="009C4875">
        <w:rPr>
          <w:rFonts w:hint="eastAsia"/>
        </w:rPr>
        <w:t>V</w:t>
      </w:r>
      <w:r w:rsidR="009C4875">
        <w:t>SC</w:t>
      </w:r>
      <w:r w:rsidR="009C4875">
        <w:rPr>
          <w:rFonts w:hint="eastAsia"/>
        </w:rPr>
        <w:t>ode</w:t>
      </w:r>
      <w:r w:rsidR="009C4875">
        <w:rPr>
          <w:rFonts w:hint="eastAsia"/>
        </w:rPr>
        <w:t>进行文件比对</w:t>
      </w:r>
    </w:p>
    <w:p w14:paraId="29E93DBE" w14:textId="518F1D15" w:rsidR="001543A3" w:rsidRPr="001543A3" w:rsidRDefault="00336F33" w:rsidP="001543A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结论</w:t>
      </w:r>
    </w:p>
    <w:p w14:paraId="50AFCAC0" w14:textId="77777777" w:rsidR="00336F33" w:rsidRDefault="00090F19" w:rsidP="00336F33">
      <w:r>
        <w:rPr>
          <w:rFonts w:hint="eastAsia"/>
        </w:rPr>
        <w:t>该</w:t>
      </w:r>
      <w:r>
        <w:rPr>
          <w:rFonts w:hint="eastAsia"/>
        </w:rPr>
        <w:t>C</w:t>
      </w:r>
      <w:r>
        <w:t>P</w:t>
      </w:r>
      <w:r w:rsidR="00134EBD">
        <w:t>U</w:t>
      </w:r>
      <w:r w:rsidR="008D11D3">
        <w:rPr>
          <w:rFonts w:hint="eastAsia"/>
        </w:rPr>
        <w:t>各部件编写</w:t>
      </w:r>
      <w:r w:rsidR="007F7B71">
        <w:rPr>
          <w:rFonts w:hint="eastAsia"/>
        </w:rPr>
        <w:t>与连接</w:t>
      </w:r>
      <w:r w:rsidR="008D11D3">
        <w:rPr>
          <w:rFonts w:hint="eastAsia"/>
        </w:rPr>
        <w:t>正确，</w:t>
      </w:r>
      <w:r w:rsidR="00134EBD">
        <w:rPr>
          <w:rFonts w:hint="eastAsia"/>
        </w:rPr>
        <w:t>能够顺利</w:t>
      </w:r>
      <w:r w:rsidR="004D7F53">
        <w:rPr>
          <w:rFonts w:hint="eastAsia"/>
        </w:rPr>
        <w:t>在周期为</w:t>
      </w:r>
      <w:r w:rsidR="004D7F53">
        <w:rPr>
          <w:rFonts w:hint="eastAsia"/>
        </w:rPr>
        <w:t>80ns</w:t>
      </w:r>
      <w:r w:rsidR="004D7F53">
        <w:rPr>
          <w:rFonts w:hint="eastAsia"/>
        </w:rPr>
        <w:t>的情况下</w:t>
      </w:r>
      <w:r w:rsidR="00F76144">
        <w:rPr>
          <w:rFonts w:hint="eastAsia"/>
        </w:rPr>
        <w:t>通过</w:t>
      </w:r>
      <w:r w:rsidR="00134EBD">
        <w:rPr>
          <w:rFonts w:hint="eastAsia"/>
        </w:rPr>
        <w:t>前仿真测试，</w:t>
      </w:r>
      <w:r w:rsidR="00D53A20">
        <w:rPr>
          <w:rFonts w:hint="eastAsia"/>
        </w:rPr>
        <w:t>并且能够正确执行</w:t>
      </w:r>
      <w:r w:rsidR="00663A42">
        <w:rPr>
          <w:rFonts w:hint="eastAsia"/>
        </w:rPr>
        <w:t>54</w:t>
      </w:r>
      <w:r w:rsidR="00663A42">
        <w:rPr>
          <w:rFonts w:hint="eastAsia"/>
        </w:rPr>
        <w:t>条</w:t>
      </w:r>
      <w:r w:rsidR="00663A42">
        <w:rPr>
          <w:rFonts w:hint="eastAsia"/>
        </w:rPr>
        <w:t>M</w:t>
      </w:r>
      <w:r w:rsidR="00663A42">
        <w:t>IPS</w:t>
      </w:r>
      <w:r w:rsidR="00663A42">
        <w:rPr>
          <w:rFonts w:hint="eastAsia"/>
        </w:rPr>
        <w:t>指令</w:t>
      </w:r>
      <w:r w:rsidR="00207C9A">
        <w:rPr>
          <w:rFonts w:hint="eastAsia"/>
        </w:rPr>
        <w:t>并得到期望的结果</w:t>
      </w:r>
    </w:p>
    <w:p w14:paraId="2768C700" w14:textId="01ADFD00" w:rsidR="00FF7E97" w:rsidRDefault="00A8736D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相关</w:t>
      </w:r>
      <w:r>
        <w:rPr>
          <w:rFonts w:hint="eastAsia"/>
        </w:rPr>
        <w:t>M</w:t>
      </w:r>
      <w:r>
        <w:t>IPS</w:t>
      </w:r>
      <w:r>
        <w:rPr>
          <w:rFonts w:hint="eastAsia"/>
        </w:rPr>
        <w:t>指令编写</w:t>
      </w:r>
    </w:p>
    <w:p w14:paraId="0ACF9EF4" w14:textId="02BD7E8C" w:rsidR="006432FB" w:rsidRDefault="00450D0B" w:rsidP="006432FB">
      <w:pPr>
        <w:rPr>
          <w:rFonts w:eastAsiaTheme="minorEastAsia"/>
        </w:rPr>
      </w:pPr>
      <w:r>
        <w:rPr>
          <w:rFonts w:eastAsiaTheme="minorEastAsia" w:hint="eastAsia"/>
        </w:rPr>
        <w:t>该</w:t>
      </w:r>
      <w:r>
        <w:rPr>
          <w:rFonts w:eastAsiaTheme="minorEastAsia" w:hint="eastAsia"/>
        </w:rPr>
        <w:t>M</w:t>
      </w:r>
      <w:r>
        <w:rPr>
          <w:rFonts w:eastAsiaTheme="minorEastAsia"/>
        </w:rPr>
        <w:t>IPS</w:t>
      </w:r>
      <w:r>
        <w:rPr>
          <w:rFonts w:eastAsiaTheme="minorEastAsia" w:hint="eastAsia"/>
        </w:rPr>
        <w:t>指令完成对于</w:t>
      </w:r>
      <w:r>
        <w:rPr>
          <w:rFonts w:eastAsiaTheme="minorEastAsia" w:hint="eastAsia"/>
        </w:rPr>
        <w:t>5</w:t>
      </w:r>
      <w:r>
        <w:rPr>
          <w:rFonts w:eastAsiaTheme="minorEastAsia" w:hint="eastAsia"/>
        </w:rPr>
        <w:t>个数</w:t>
      </w:r>
      <w:r w:rsidR="00DB7E07">
        <w:rPr>
          <w:rFonts w:eastAsiaTheme="minorEastAsia" w:hint="eastAsia"/>
        </w:rPr>
        <w:t>的排序</w:t>
      </w:r>
    </w:p>
    <w:p w14:paraId="1D8667D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 xml:space="preserve">start: </w:t>
      </w:r>
      <w:r w:rsidRPr="007306A0">
        <w:rPr>
          <w:rFonts w:eastAsiaTheme="minorEastAsia"/>
        </w:rPr>
        <w:tab/>
      </w:r>
    </w:p>
    <w:p w14:paraId="484A5A1A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j loop_start</w:t>
      </w:r>
    </w:p>
    <w:p w14:paraId="676F7DB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loop:</w:t>
      </w:r>
    </w:p>
    <w:p w14:paraId="3B36F9B9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3, 100</w:t>
      </w:r>
    </w:p>
    <w:p w14:paraId="47170E0A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4, 104</w:t>
      </w:r>
    </w:p>
    <w:p w14:paraId="5A827BAF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5, 108</w:t>
      </w:r>
    </w:p>
    <w:p w14:paraId="5ACFD18C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6, 112</w:t>
      </w:r>
    </w:p>
    <w:p w14:paraId="71A6D40E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7, 116</w:t>
      </w:r>
    </w:p>
    <w:p w14:paraId="28220204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lw $31, 120</w:t>
      </w:r>
    </w:p>
    <w:p w14:paraId="3BB420B4" w14:textId="623EB55B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 xml:space="preserve">beq $31, </w:t>
      </w:r>
      <w:r w:rsidR="003E044A" w:rsidRPr="003E044A">
        <w:rPr>
          <w:rFonts w:eastAsiaTheme="minorEastAsia"/>
        </w:rPr>
        <w:t>0x00000000</w:t>
      </w:r>
      <w:r w:rsidRPr="007306A0">
        <w:rPr>
          <w:rFonts w:eastAsiaTheme="minorEastAsia"/>
        </w:rPr>
        <w:t>, reloop</w:t>
      </w:r>
    </w:p>
    <w:p w14:paraId="08577DA6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j sort_start</w:t>
      </w:r>
    </w:p>
    <w:p w14:paraId="1F7BFE2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reloop:</w:t>
      </w:r>
    </w:p>
    <w:p w14:paraId="72D113FF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j loop</w:t>
      </w:r>
    </w:p>
    <w:p w14:paraId="59F91FF0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loop_start:</w:t>
      </w:r>
    </w:p>
    <w:p w14:paraId="454B0F3B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2, $0, 3</w:t>
      </w:r>
    </w:p>
    <w:p w14:paraId="6B942A7D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lastRenderedPageBreak/>
        <w:tab/>
        <w:t>mtc0 $2, $12</w:t>
      </w:r>
    </w:p>
    <w:p w14:paraId="2E2EF85E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yscall</w:t>
      </w:r>
    </w:p>
    <w:p w14:paraId="5AFB0AD5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</w:r>
    </w:p>
    <w:p w14:paraId="6BDB81AA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ort_start:</w:t>
      </w:r>
    </w:p>
    <w:p w14:paraId="5F0A535D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3, $4</w:t>
      </w:r>
    </w:p>
    <w:p w14:paraId="2A2CF35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12</w:t>
      </w:r>
    </w:p>
    <w:p w14:paraId="197F7725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3, 0</w:t>
      </w:r>
    </w:p>
    <w:p w14:paraId="4A0A7E90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3, $4, 0</w:t>
      </w:r>
    </w:p>
    <w:p w14:paraId="0FA6360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4, $9, 0</w:t>
      </w:r>
    </w:p>
    <w:p w14:paraId="76736A9B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12:</w:t>
      </w:r>
    </w:p>
    <w:p w14:paraId="44CDA1C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3, $5</w:t>
      </w:r>
    </w:p>
    <w:p w14:paraId="1FC38D95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13</w:t>
      </w:r>
    </w:p>
    <w:p w14:paraId="2C1B5B8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3, 0</w:t>
      </w:r>
    </w:p>
    <w:p w14:paraId="30923D8E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3, $5, 0</w:t>
      </w:r>
    </w:p>
    <w:p w14:paraId="7550345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5, $9, 0</w:t>
      </w:r>
    </w:p>
    <w:p w14:paraId="20F40F6C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13:</w:t>
      </w:r>
    </w:p>
    <w:p w14:paraId="4E006FC9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3, $6</w:t>
      </w:r>
    </w:p>
    <w:p w14:paraId="01CD4BCA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14</w:t>
      </w:r>
    </w:p>
    <w:p w14:paraId="3BE128B9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3, 0</w:t>
      </w:r>
    </w:p>
    <w:p w14:paraId="47E41EB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3, $6, 0</w:t>
      </w:r>
    </w:p>
    <w:p w14:paraId="157B5DB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6, $9, 0</w:t>
      </w:r>
    </w:p>
    <w:p w14:paraId="38C6623C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14:</w:t>
      </w:r>
    </w:p>
    <w:p w14:paraId="2DB37935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3, $7</w:t>
      </w:r>
    </w:p>
    <w:p w14:paraId="593D9ED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15</w:t>
      </w:r>
    </w:p>
    <w:p w14:paraId="2C02E3D0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3, 0</w:t>
      </w:r>
    </w:p>
    <w:p w14:paraId="05EA7044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3, $7, 0</w:t>
      </w:r>
    </w:p>
    <w:p w14:paraId="0DE1A20B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7, $9, 0</w:t>
      </w:r>
    </w:p>
    <w:p w14:paraId="24124276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15:</w:t>
      </w:r>
    </w:p>
    <w:p w14:paraId="6B8C60C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4, $5</w:t>
      </w:r>
    </w:p>
    <w:p w14:paraId="03690604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23</w:t>
      </w:r>
    </w:p>
    <w:p w14:paraId="6F186D9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4, 0</w:t>
      </w:r>
    </w:p>
    <w:p w14:paraId="1731252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4, $5, 0</w:t>
      </w:r>
    </w:p>
    <w:p w14:paraId="536B2734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5, $9, 0</w:t>
      </w:r>
    </w:p>
    <w:p w14:paraId="50CBCE2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23:</w:t>
      </w:r>
    </w:p>
    <w:p w14:paraId="35B0AD5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4, $6</w:t>
      </w:r>
    </w:p>
    <w:p w14:paraId="55F605FE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24</w:t>
      </w:r>
    </w:p>
    <w:p w14:paraId="5A50CDFE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4, 0</w:t>
      </w:r>
    </w:p>
    <w:p w14:paraId="68FB789D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4, $6, 0</w:t>
      </w:r>
    </w:p>
    <w:p w14:paraId="124F1C1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6, $9, 0</w:t>
      </w:r>
    </w:p>
    <w:p w14:paraId="7FF57E4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24:</w:t>
      </w:r>
    </w:p>
    <w:p w14:paraId="07F9BD5D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4, $7</w:t>
      </w:r>
    </w:p>
    <w:p w14:paraId="12E2575A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25</w:t>
      </w:r>
    </w:p>
    <w:p w14:paraId="103DE4E0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4, 0</w:t>
      </w:r>
    </w:p>
    <w:p w14:paraId="31821C4C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4, $7, 0</w:t>
      </w:r>
    </w:p>
    <w:p w14:paraId="67846EEB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lastRenderedPageBreak/>
        <w:tab/>
        <w:t>addi $7, $9, 0</w:t>
      </w:r>
    </w:p>
    <w:p w14:paraId="5EA0090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25:</w:t>
      </w:r>
    </w:p>
    <w:p w14:paraId="3C867130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5, $6</w:t>
      </w:r>
    </w:p>
    <w:p w14:paraId="0CB101A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34</w:t>
      </w:r>
    </w:p>
    <w:p w14:paraId="7D991485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5, 0</w:t>
      </w:r>
    </w:p>
    <w:p w14:paraId="74B51CA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5, $6, 0</w:t>
      </w:r>
    </w:p>
    <w:p w14:paraId="63188FD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6, $9, 0</w:t>
      </w:r>
    </w:p>
    <w:p w14:paraId="4052802C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34:</w:t>
      </w:r>
    </w:p>
    <w:p w14:paraId="380BEEC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5, $7</w:t>
      </w:r>
    </w:p>
    <w:p w14:paraId="3CD322A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35</w:t>
      </w:r>
    </w:p>
    <w:p w14:paraId="0AE43D0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5, 0</w:t>
      </w:r>
    </w:p>
    <w:p w14:paraId="7105F468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5, $7, 0</w:t>
      </w:r>
    </w:p>
    <w:p w14:paraId="0C7E22D6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7, $9, 0</w:t>
      </w:r>
    </w:p>
    <w:p w14:paraId="5E0B1254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35:</w:t>
      </w:r>
    </w:p>
    <w:p w14:paraId="69CB0F4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ub $8, $6, $7</w:t>
      </w:r>
    </w:p>
    <w:p w14:paraId="2E1542A6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bgez $8, skip45</w:t>
      </w:r>
    </w:p>
    <w:p w14:paraId="00AAB4D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9, $6, 0</w:t>
      </w:r>
    </w:p>
    <w:p w14:paraId="2FE79FF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6, $7, 0</w:t>
      </w:r>
    </w:p>
    <w:p w14:paraId="63F007F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addi $7, $9, 0</w:t>
      </w:r>
    </w:p>
    <w:p w14:paraId="0A6D85A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>skip45:</w:t>
      </w:r>
    </w:p>
    <w:p w14:paraId="26AD126A" w14:textId="33B55699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 xml:space="preserve">addi $31, $0, </w:t>
      </w:r>
      <w:r w:rsidR="002E2113" w:rsidRPr="002E2113">
        <w:rPr>
          <w:rFonts w:eastAsiaTheme="minorEastAsia"/>
        </w:rPr>
        <w:t>0x00000000</w:t>
      </w:r>
      <w:bookmarkStart w:id="0" w:name="_GoBack"/>
      <w:bookmarkEnd w:id="0"/>
    </w:p>
    <w:p w14:paraId="58A82F91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3, 100</w:t>
      </w:r>
    </w:p>
    <w:p w14:paraId="4735BD52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4, 104</w:t>
      </w:r>
    </w:p>
    <w:p w14:paraId="73ACBEFD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5, 108</w:t>
      </w:r>
    </w:p>
    <w:p w14:paraId="4527E5B3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6, 112</w:t>
      </w:r>
    </w:p>
    <w:p w14:paraId="26A3CC2F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7, 116</w:t>
      </w:r>
    </w:p>
    <w:p w14:paraId="74DCFDD7" w14:textId="77777777" w:rsidR="007306A0" w:rsidRPr="007306A0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sw $31, 120</w:t>
      </w:r>
    </w:p>
    <w:p w14:paraId="3AAC7A7B" w14:textId="106E1394" w:rsidR="006B14BB" w:rsidRDefault="007306A0" w:rsidP="007306A0">
      <w:pPr>
        <w:rPr>
          <w:rFonts w:eastAsiaTheme="minorEastAsia"/>
        </w:rPr>
      </w:pPr>
      <w:r w:rsidRPr="007306A0">
        <w:rPr>
          <w:rFonts w:eastAsiaTheme="minorEastAsia"/>
        </w:rPr>
        <w:tab/>
        <w:t>eret</w:t>
      </w:r>
    </w:p>
    <w:p w14:paraId="69F1E16A" w14:textId="7F6198BD" w:rsidR="00DD5C1E" w:rsidRDefault="00DD5C1E" w:rsidP="007306A0">
      <w:pPr>
        <w:rPr>
          <w:rFonts w:eastAsiaTheme="minorEastAsia"/>
        </w:rPr>
      </w:pPr>
    </w:p>
    <w:p w14:paraId="5E2D86D1" w14:textId="1399D905" w:rsidR="00DD5C1E" w:rsidRDefault="00DD5C1E" w:rsidP="007306A0">
      <w:pPr>
        <w:rPr>
          <w:rFonts w:eastAsiaTheme="minorEastAsia"/>
        </w:rPr>
      </w:pPr>
    </w:p>
    <w:p w14:paraId="1027472C" w14:textId="4DE218DB" w:rsidR="00DD5C1E" w:rsidRDefault="00DD5C1E" w:rsidP="007306A0">
      <w:pPr>
        <w:rPr>
          <w:rFonts w:eastAsiaTheme="minorEastAsia"/>
        </w:rPr>
      </w:pPr>
    </w:p>
    <w:p w14:paraId="75E07A66" w14:textId="3FC48A06" w:rsidR="00DD5C1E" w:rsidRDefault="00DD5C1E" w:rsidP="007306A0">
      <w:pPr>
        <w:rPr>
          <w:rFonts w:eastAsiaTheme="minorEastAsia"/>
        </w:rPr>
      </w:pPr>
    </w:p>
    <w:p w14:paraId="71EFE277" w14:textId="1ACFEAB7" w:rsidR="00DD5C1E" w:rsidRDefault="00DD5C1E" w:rsidP="007306A0">
      <w:pPr>
        <w:rPr>
          <w:rFonts w:eastAsiaTheme="minorEastAsia"/>
        </w:rPr>
      </w:pPr>
    </w:p>
    <w:p w14:paraId="356C2F25" w14:textId="12596EEB" w:rsidR="00DD5C1E" w:rsidRDefault="00DD5C1E" w:rsidP="007306A0">
      <w:pPr>
        <w:rPr>
          <w:rFonts w:eastAsiaTheme="minorEastAsia"/>
        </w:rPr>
      </w:pPr>
    </w:p>
    <w:p w14:paraId="0C00E3FF" w14:textId="19377113" w:rsidR="00DD5C1E" w:rsidRDefault="00DD5C1E" w:rsidP="007306A0">
      <w:pPr>
        <w:rPr>
          <w:rFonts w:eastAsiaTheme="minorEastAsia"/>
        </w:rPr>
      </w:pPr>
    </w:p>
    <w:p w14:paraId="7EF9ABA8" w14:textId="4B3B505B" w:rsidR="00DD5C1E" w:rsidRDefault="00DD5C1E" w:rsidP="007306A0">
      <w:pPr>
        <w:rPr>
          <w:rFonts w:eastAsiaTheme="minorEastAsia"/>
        </w:rPr>
      </w:pPr>
    </w:p>
    <w:p w14:paraId="3D868482" w14:textId="6C9633B5" w:rsidR="00DD5C1E" w:rsidRDefault="00DD5C1E" w:rsidP="007306A0">
      <w:pPr>
        <w:rPr>
          <w:rFonts w:eastAsiaTheme="minorEastAsia"/>
        </w:rPr>
      </w:pPr>
    </w:p>
    <w:p w14:paraId="594AA7B4" w14:textId="20109576" w:rsidR="00DD5C1E" w:rsidRDefault="00DD5C1E" w:rsidP="007306A0">
      <w:pPr>
        <w:rPr>
          <w:rFonts w:eastAsiaTheme="minorEastAsia"/>
        </w:rPr>
      </w:pPr>
    </w:p>
    <w:p w14:paraId="37428704" w14:textId="0E42724F" w:rsidR="00DD5C1E" w:rsidRDefault="00DD5C1E" w:rsidP="007306A0">
      <w:pPr>
        <w:rPr>
          <w:rFonts w:eastAsiaTheme="minorEastAsia"/>
        </w:rPr>
      </w:pPr>
    </w:p>
    <w:p w14:paraId="2627E99D" w14:textId="6439E641" w:rsidR="00DD5C1E" w:rsidRDefault="00DD5C1E" w:rsidP="007306A0">
      <w:pPr>
        <w:rPr>
          <w:rFonts w:eastAsiaTheme="minorEastAsia"/>
        </w:rPr>
      </w:pPr>
    </w:p>
    <w:p w14:paraId="1C432AA0" w14:textId="57C6FBE3" w:rsidR="00DD5C1E" w:rsidRDefault="00DD5C1E" w:rsidP="007306A0">
      <w:pPr>
        <w:rPr>
          <w:rFonts w:eastAsiaTheme="minorEastAsia"/>
        </w:rPr>
      </w:pPr>
    </w:p>
    <w:p w14:paraId="07BA2369" w14:textId="0AED34DC" w:rsidR="00DD5C1E" w:rsidRDefault="00DD5C1E" w:rsidP="007306A0">
      <w:pPr>
        <w:rPr>
          <w:rFonts w:eastAsiaTheme="minorEastAsia"/>
        </w:rPr>
      </w:pPr>
    </w:p>
    <w:p w14:paraId="49119ADD" w14:textId="77777777" w:rsidR="00DD5C1E" w:rsidRPr="00450D0B" w:rsidRDefault="00DD5C1E" w:rsidP="007306A0">
      <w:pPr>
        <w:rPr>
          <w:rFonts w:eastAsiaTheme="minorEastAsia"/>
        </w:rPr>
      </w:pPr>
    </w:p>
    <w:p w14:paraId="4DF93D48" w14:textId="6A71C0E9" w:rsidR="00DD5C1E" w:rsidRDefault="0048493E" w:rsidP="00DC5C29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lastRenderedPageBreak/>
        <w:t>实际下板情况</w:t>
      </w:r>
    </w:p>
    <w:p w14:paraId="6365974F" w14:textId="7624910C" w:rsidR="00DC5C29" w:rsidRDefault="000E5C75" w:rsidP="00DC5C29">
      <w:r>
        <w:rPr>
          <w:rFonts w:hint="eastAsia"/>
        </w:rPr>
        <w:t>待输入状态：</w:t>
      </w:r>
      <w:r w:rsidR="00B31D5B">
        <w:rPr>
          <w:rFonts w:hint="eastAsia"/>
        </w:rPr>
        <w:t>上部显示蓝色，通过底部</w:t>
      </w:r>
      <w:r w:rsidR="00C74BEC">
        <w:rPr>
          <w:rFonts w:hint="eastAsia"/>
        </w:rPr>
        <w:t>开关决定输入二进制，</w:t>
      </w:r>
      <w:r w:rsidR="005A1709">
        <w:rPr>
          <w:rFonts w:hint="eastAsia"/>
        </w:rPr>
        <w:t>通过</w:t>
      </w:r>
      <w:r w:rsidR="001E345A">
        <w:rPr>
          <w:rFonts w:hint="eastAsia"/>
        </w:rPr>
        <w:t>按键确定输入</w:t>
      </w:r>
    </w:p>
    <w:p w14:paraId="4424F51E" w14:textId="70DDF9F9" w:rsidR="007D721E" w:rsidRDefault="007D721E" w:rsidP="00DC5C29">
      <w:r>
        <w:rPr>
          <w:rFonts w:hint="eastAsia"/>
          <w:noProof/>
        </w:rPr>
        <w:drawing>
          <wp:inline distT="0" distB="0" distL="0" distR="0" wp14:anchorId="084CF7F1" wp14:editId="517AB74F">
            <wp:extent cx="4448175" cy="70961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QQ截图2018061916502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09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B2E3F" w14:textId="77777777" w:rsidR="00056860" w:rsidRDefault="00056860" w:rsidP="00DC5C29"/>
    <w:p w14:paraId="7F1E9005" w14:textId="77777777" w:rsidR="00056860" w:rsidRDefault="00056860" w:rsidP="00DC5C29"/>
    <w:p w14:paraId="464BFF0D" w14:textId="77777777" w:rsidR="00056860" w:rsidRDefault="00056860" w:rsidP="00DC5C29"/>
    <w:p w14:paraId="2DC76F5C" w14:textId="77777777" w:rsidR="00056860" w:rsidRDefault="00056860" w:rsidP="00DC5C29"/>
    <w:p w14:paraId="650C9634" w14:textId="77777777" w:rsidR="00056860" w:rsidRDefault="00056860" w:rsidP="00DC5C29"/>
    <w:p w14:paraId="1E5D79ED" w14:textId="6ED1E9F4" w:rsidR="00540CB4" w:rsidRDefault="00E34743" w:rsidP="00DC5C29">
      <w:r>
        <w:rPr>
          <w:rFonts w:hint="eastAsia"/>
        </w:rPr>
        <w:lastRenderedPageBreak/>
        <w:t>可</w:t>
      </w:r>
      <w:r w:rsidR="001E3810">
        <w:rPr>
          <w:rFonts w:hint="eastAsia"/>
        </w:rPr>
        <w:t>开始状态，输入</w:t>
      </w:r>
      <w:r w:rsidR="001E3810">
        <w:rPr>
          <w:rFonts w:hint="eastAsia"/>
        </w:rPr>
        <w:t>5</w:t>
      </w:r>
      <w:r w:rsidR="001E3810">
        <w:rPr>
          <w:rFonts w:hint="eastAsia"/>
        </w:rPr>
        <w:t>个之后此时显示黄色，</w:t>
      </w:r>
      <w:r w:rsidR="00740322">
        <w:rPr>
          <w:rFonts w:hint="eastAsia"/>
        </w:rPr>
        <w:t>需要按下开始键执行排序</w:t>
      </w:r>
    </w:p>
    <w:p w14:paraId="0ECBA991" w14:textId="75D242E6" w:rsidR="001E3810" w:rsidRDefault="007E46C7" w:rsidP="00DC5C29">
      <w:r>
        <w:rPr>
          <w:rFonts w:hint="eastAsia"/>
        </w:rPr>
        <w:t>（注：此时仍可以对</w:t>
      </w:r>
      <w:r w:rsidR="00153DD4">
        <w:rPr>
          <w:rFonts w:hint="eastAsia"/>
        </w:rPr>
        <w:t>最后一个数进行改变</w:t>
      </w:r>
      <w:r>
        <w:rPr>
          <w:rFonts w:hint="eastAsia"/>
        </w:rPr>
        <w:t>）</w:t>
      </w:r>
    </w:p>
    <w:p w14:paraId="3EF2DE59" w14:textId="69A80AC9" w:rsidR="007E46C7" w:rsidRDefault="007E46C7" w:rsidP="00DC5C29">
      <w:r>
        <w:rPr>
          <w:noProof/>
        </w:rPr>
        <w:drawing>
          <wp:inline distT="0" distB="0" distL="0" distR="0" wp14:anchorId="491B16B4" wp14:editId="2F42CE16">
            <wp:extent cx="3139712" cy="5593565"/>
            <wp:effectExtent l="0" t="0" r="381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39712" cy="55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2A259" w14:textId="560B2EA9" w:rsidR="006863B5" w:rsidRDefault="006863B5" w:rsidP="00DC5C29"/>
    <w:p w14:paraId="0609ECD4" w14:textId="45CF35EA" w:rsidR="006863B5" w:rsidRDefault="006863B5" w:rsidP="00DC5C29"/>
    <w:p w14:paraId="395434FD" w14:textId="6E81A5B9" w:rsidR="006863B5" w:rsidRDefault="006863B5" w:rsidP="00DC5C29"/>
    <w:p w14:paraId="7EBFA5E9" w14:textId="194CD7A7" w:rsidR="006863B5" w:rsidRDefault="006863B5" w:rsidP="00DC5C29"/>
    <w:p w14:paraId="33F9ECD2" w14:textId="15FF1540" w:rsidR="006863B5" w:rsidRDefault="006863B5" w:rsidP="00DC5C29"/>
    <w:p w14:paraId="75DEED5F" w14:textId="04454D67" w:rsidR="006863B5" w:rsidRDefault="006863B5" w:rsidP="00DC5C29"/>
    <w:p w14:paraId="71B70D81" w14:textId="168E0AB2" w:rsidR="006863B5" w:rsidRDefault="006863B5" w:rsidP="00DC5C29"/>
    <w:p w14:paraId="623D19D1" w14:textId="5D1447E2" w:rsidR="006863B5" w:rsidRDefault="006863B5" w:rsidP="00DC5C29"/>
    <w:p w14:paraId="6E168496" w14:textId="70E96660" w:rsidR="006863B5" w:rsidRDefault="006863B5" w:rsidP="00DC5C29"/>
    <w:p w14:paraId="450962B1" w14:textId="141BF6D9" w:rsidR="006863B5" w:rsidRDefault="006863B5" w:rsidP="00DC5C29"/>
    <w:p w14:paraId="0FD98E72" w14:textId="283A53F4" w:rsidR="006863B5" w:rsidRDefault="006863B5" w:rsidP="00DC5C29"/>
    <w:p w14:paraId="60B37561" w14:textId="5FAAFDDA" w:rsidR="006863B5" w:rsidRDefault="006863B5" w:rsidP="00DC5C29"/>
    <w:p w14:paraId="3DD97873" w14:textId="5AEEAEF7" w:rsidR="006863B5" w:rsidRDefault="006863B5" w:rsidP="00DC5C29"/>
    <w:p w14:paraId="3D3099AD" w14:textId="0F6DB213" w:rsidR="006863B5" w:rsidRDefault="006863B5" w:rsidP="00DC5C29">
      <w:r>
        <w:rPr>
          <w:rFonts w:hint="eastAsia"/>
        </w:rPr>
        <w:lastRenderedPageBreak/>
        <w:t>结束状态，此时排序结束，显示红色，按</w:t>
      </w:r>
      <w:r>
        <w:rPr>
          <w:rFonts w:hint="eastAsia"/>
        </w:rPr>
        <w:t>reset</w:t>
      </w:r>
      <w:r>
        <w:rPr>
          <w:rFonts w:hint="eastAsia"/>
        </w:rPr>
        <w:t>重置</w:t>
      </w:r>
    </w:p>
    <w:p w14:paraId="7E554E5A" w14:textId="3F453932" w:rsidR="0077157D" w:rsidRPr="00DC5C29" w:rsidRDefault="0077157D" w:rsidP="00DC5C29">
      <w:r>
        <w:rPr>
          <w:rFonts w:hint="eastAsia"/>
          <w:noProof/>
        </w:rPr>
        <w:drawing>
          <wp:inline distT="0" distB="0" distL="0" distR="0" wp14:anchorId="5DB0141F" wp14:editId="31EB07E2">
            <wp:extent cx="4581525" cy="68199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QQ截图2018061916535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681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2160C" w14:textId="14369B13" w:rsidR="00336F33" w:rsidRDefault="00336F33" w:rsidP="00336F33">
      <w:pPr>
        <w:pStyle w:val="a8"/>
        <w:numPr>
          <w:ilvl w:val="0"/>
          <w:numId w:val="12"/>
        </w:numPr>
        <w:jc w:val="left"/>
      </w:pPr>
      <w:r>
        <w:rPr>
          <w:rFonts w:hint="eastAsia"/>
        </w:rPr>
        <w:t>心得体会</w:t>
      </w:r>
      <w:r w:rsidR="00A63A73">
        <w:rPr>
          <w:rFonts w:hint="eastAsia"/>
        </w:rPr>
        <w:t>及建议</w:t>
      </w:r>
    </w:p>
    <w:p w14:paraId="02148C3A" w14:textId="77777777" w:rsidR="00336F33" w:rsidRPr="000D2A1B" w:rsidRDefault="004854E5" w:rsidP="009F1C12">
      <w:pPr>
        <w:ind w:firstLineChars="200" w:firstLine="562"/>
        <w:rPr>
          <w:b/>
          <w:sz w:val="28"/>
        </w:rPr>
      </w:pPr>
      <w:r w:rsidRPr="000D2A1B">
        <w:rPr>
          <w:rFonts w:hint="eastAsia"/>
          <w:b/>
          <w:sz w:val="28"/>
        </w:rPr>
        <w:t>心得体会：</w:t>
      </w:r>
    </w:p>
    <w:p w14:paraId="69543395" w14:textId="77777777" w:rsidR="004F1F46" w:rsidRPr="009F1C12" w:rsidRDefault="00BA2180" w:rsidP="009F1C12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大型程序的</w:t>
      </w:r>
      <w:r w:rsidR="00BC294B" w:rsidRPr="009F1C12">
        <w:rPr>
          <w:rFonts w:hint="eastAsia"/>
          <w:sz w:val="22"/>
        </w:rPr>
        <w:t>分块编写有助于</w:t>
      </w:r>
      <w:r w:rsidR="00371169" w:rsidRPr="009F1C12">
        <w:rPr>
          <w:rFonts w:hint="eastAsia"/>
          <w:sz w:val="22"/>
        </w:rPr>
        <w:t>编写效率和正确性的提高。</w:t>
      </w:r>
    </w:p>
    <w:p w14:paraId="5E4BD9E7" w14:textId="77777777" w:rsidR="0033248C" w:rsidRPr="009F1C12" w:rsidRDefault="0033248C" w:rsidP="009F1C12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本次实验利用了上学期所编写的</w:t>
      </w:r>
      <w:r w:rsidRPr="009F1C12">
        <w:rPr>
          <w:rFonts w:hint="eastAsia"/>
          <w:sz w:val="22"/>
        </w:rPr>
        <w:t>regfile</w:t>
      </w:r>
      <w:r w:rsidRPr="009F1C12">
        <w:rPr>
          <w:rFonts w:hint="eastAsia"/>
          <w:sz w:val="22"/>
        </w:rPr>
        <w:t>组件与</w:t>
      </w:r>
      <w:r w:rsidRPr="009F1C12">
        <w:rPr>
          <w:rFonts w:hint="eastAsia"/>
          <w:sz w:val="22"/>
        </w:rPr>
        <w:t>A</w:t>
      </w:r>
      <w:r w:rsidRPr="009F1C12">
        <w:rPr>
          <w:sz w:val="22"/>
        </w:rPr>
        <w:t>LU</w:t>
      </w:r>
      <w:r w:rsidRPr="009F1C12">
        <w:rPr>
          <w:rFonts w:hint="eastAsia"/>
          <w:sz w:val="22"/>
        </w:rPr>
        <w:t>组件，</w:t>
      </w:r>
      <w:r w:rsidR="00F2789B" w:rsidRPr="009F1C12">
        <w:rPr>
          <w:rFonts w:hint="eastAsia"/>
          <w:sz w:val="22"/>
        </w:rPr>
        <w:t>以及前期编写的</w:t>
      </w:r>
      <w:r w:rsidR="00F2789B" w:rsidRPr="009F1C12">
        <w:rPr>
          <w:rFonts w:hint="eastAsia"/>
          <w:sz w:val="22"/>
        </w:rPr>
        <w:t>M</w:t>
      </w:r>
      <w:r w:rsidR="00F2789B" w:rsidRPr="009F1C12">
        <w:rPr>
          <w:sz w:val="22"/>
        </w:rPr>
        <w:t>ULT/MULTU/DIV/DIVU</w:t>
      </w:r>
      <w:r w:rsidR="00F2789B" w:rsidRPr="009F1C12">
        <w:rPr>
          <w:rFonts w:hint="eastAsia"/>
          <w:sz w:val="22"/>
        </w:rPr>
        <w:t>/</w:t>
      </w:r>
      <w:r w:rsidR="00F2789B" w:rsidRPr="009F1C12">
        <w:rPr>
          <w:sz w:val="22"/>
        </w:rPr>
        <w:t>CP0</w:t>
      </w:r>
      <w:r w:rsidR="00F2789B" w:rsidRPr="009F1C12">
        <w:rPr>
          <w:rFonts w:hint="eastAsia"/>
          <w:sz w:val="22"/>
        </w:rPr>
        <w:t>组件，</w:t>
      </w:r>
      <w:r w:rsidR="00F3785A" w:rsidRPr="009F1C12">
        <w:rPr>
          <w:rFonts w:hint="eastAsia"/>
          <w:sz w:val="22"/>
        </w:rPr>
        <w:t>由于这些组件在之前已经通过仿真验证其正确性，</w:t>
      </w:r>
      <w:r w:rsidR="00010507" w:rsidRPr="009F1C12">
        <w:rPr>
          <w:rFonts w:hint="eastAsia"/>
          <w:sz w:val="22"/>
        </w:rPr>
        <w:lastRenderedPageBreak/>
        <w:t>因此本次</w:t>
      </w:r>
      <w:r w:rsidR="00010507" w:rsidRPr="009F1C12">
        <w:rPr>
          <w:rFonts w:hint="eastAsia"/>
          <w:sz w:val="22"/>
        </w:rPr>
        <w:t>cpu</w:t>
      </w:r>
      <w:r w:rsidR="00010507" w:rsidRPr="009F1C12">
        <w:rPr>
          <w:rFonts w:hint="eastAsia"/>
          <w:sz w:val="22"/>
        </w:rPr>
        <w:t>的编写时</w:t>
      </w:r>
      <w:r w:rsidR="00ED0407" w:rsidRPr="009F1C12">
        <w:rPr>
          <w:rFonts w:hint="eastAsia"/>
          <w:sz w:val="22"/>
        </w:rPr>
        <w:t>只需要另外编写其他部分，</w:t>
      </w:r>
      <w:r w:rsidR="00084EA9" w:rsidRPr="009F1C12">
        <w:rPr>
          <w:rFonts w:hint="eastAsia"/>
          <w:sz w:val="22"/>
        </w:rPr>
        <w:t>再将这些组件与之进行连接组合起来即可</w:t>
      </w:r>
      <w:r w:rsidR="00C63886" w:rsidRPr="009F1C12">
        <w:rPr>
          <w:rFonts w:hint="eastAsia"/>
          <w:sz w:val="22"/>
        </w:rPr>
        <w:t>。在查错时也可以跳过</w:t>
      </w:r>
      <w:r w:rsidR="00F654B3" w:rsidRPr="009F1C12">
        <w:rPr>
          <w:rFonts w:hint="eastAsia"/>
          <w:sz w:val="22"/>
        </w:rPr>
        <w:t>这些组件，缩小了查错的工作量，</w:t>
      </w:r>
      <w:r w:rsidR="00F34AF1" w:rsidRPr="009F1C12">
        <w:rPr>
          <w:rFonts w:hint="eastAsia"/>
          <w:sz w:val="22"/>
        </w:rPr>
        <w:t>提高了编写效率。</w:t>
      </w:r>
      <w:r w:rsidR="006C2B66" w:rsidRPr="009F1C12">
        <w:rPr>
          <w:rFonts w:hint="eastAsia"/>
          <w:sz w:val="22"/>
        </w:rPr>
        <w:t>同时，由于之前已经先行对</w:t>
      </w:r>
      <w:r w:rsidR="006C2B66" w:rsidRPr="009F1C12">
        <w:rPr>
          <w:rFonts w:hint="eastAsia"/>
          <w:sz w:val="22"/>
        </w:rPr>
        <w:t>31</w:t>
      </w:r>
      <w:r w:rsidR="006C2B66" w:rsidRPr="009F1C12">
        <w:rPr>
          <w:rFonts w:hint="eastAsia"/>
          <w:sz w:val="22"/>
        </w:rPr>
        <w:t>条基础</w:t>
      </w:r>
      <w:r w:rsidR="006C2B66" w:rsidRPr="009F1C12">
        <w:rPr>
          <w:rFonts w:hint="eastAsia"/>
          <w:sz w:val="22"/>
        </w:rPr>
        <w:t>M</w:t>
      </w:r>
      <w:r w:rsidR="006C2B66" w:rsidRPr="009F1C12">
        <w:rPr>
          <w:sz w:val="22"/>
        </w:rPr>
        <w:t>IPS</w:t>
      </w:r>
      <w:r w:rsidR="006C2B66" w:rsidRPr="009F1C12">
        <w:rPr>
          <w:rFonts w:hint="eastAsia"/>
          <w:sz w:val="22"/>
        </w:rPr>
        <w:t>指令进行过编写与测试，</w:t>
      </w:r>
      <w:r w:rsidR="001C5B17" w:rsidRPr="009F1C12">
        <w:rPr>
          <w:rFonts w:hint="eastAsia"/>
          <w:sz w:val="22"/>
        </w:rPr>
        <w:t>并预留了剩余</w:t>
      </w:r>
      <w:r w:rsidR="001C5B17" w:rsidRPr="009F1C12">
        <w:rPr>
          <w:rFonts w:hint="eastAsia"/>
          <w:sz w:val="22"/>
        </w:rPr>
        <w:t>23</w:t>
      </w:r>
      <w:r w:rsidR="001C5B17" w:rsidRPr="009F1C12">
        <w:rPr>
          <w:rFonts w:hint="eastAsia"/>
          <w:sz w:val="22"/>
        </w:rPr>
        <w:t>条扩展指令所需的接口，因此本次编写相较于上一次</w:t>
      </w:r>
      <w:r w:rsidR="00CF408A" w:rsidRPr="009F1C12">
        <w:rPr>
          <w:rFonts w:hint="eastAsia"/>
          <w:sz w:val="22"/>
        </w:rPr>
        <w:t>的效率有显著的提高。</w:t>
      </w:r>
    </w:p>
    <w:p w14:paraId="1EF35201" w14:textId="77777777" w:rsidR="00FD33E9" w:rsidRPr="009F1C12" w:rsidRDefault="00FD33E9" w:rsidP="009F1C12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另一方面，</w:t>
      </w:r>
      <w:r w:rsidR="00D76ECE" w:rsidRPr="009F1C12">
        <w:rPr>
          <w:rFonts w:hint="eastAsia"/>
          <w:sz w:val="22"/>
        </w:rPr>
        <w:t>宏定义</w:t>
      </w:r>
      <w:r w:rsidR="00BA67B4" w:rsidRPr="009F1C12">
        <w:rPr>
          <w:rFonts w:hint="eastAsia"/>
          <w:sz w:val="22"/>
        </w:rPr>
        <w:t>与注释</w:t>
      </w:r>
      <w:r w:rsidR="00D76ECE" w:rsidRPr="009F1C12">
        <w:rPr>
          <w:rFonts w:hint="eastAsia"/>
          <w:sz w:val="22"/>
        </w:rPr>
        <w:t>对于</w:t>
      </w:r>
      <w:r w:rsidR="002C1011" w:rsidRPr="009F1C12">
        <w:rPr>
          <w:rFonts w:hint="eastAsia"/>
          <w:sz w:val="22"/>
        </w:rPr>
        <w:t>大型程序</w:t>
      </w:r>
      <w:r w:rsidR="00AE5BAE" w:rsidRPr="009F1C12">
        <w:rPr>
          <w:rFonts w:hint="eastAsia"/>
          <w:sz w:val="22"/>
        </w:rPr>
        <w:t>的阅读</w:t>
      </w:r>
      <w:r w:rsidR="00C57B50" w:rsidRPr="009F1C12">
        <w:rPr>
          <w:rFonts w:hint="eastAsia"/>
          <w:sz w:val="22"/>
        </w:rPr>
        <w:t>有一定的帮助。</w:t>
      </w:r>
      <w:r w:rsidR="009926D9" w:rsidRPr="009F1C12">
        <w:rPr>
          <w:rFonts w:hint="eastAsia"/>
          <w:sz w:val="22"/>
        </w:rPr>
        <w:t>由于距离</w:t>
      </w:r>
      <w:r w:rsidR="009926D9" w:rsidRPr="009F1C12">
        <w:rPr>
          <w:rFonts w:hint="eastAsia"/>
          <w:sz w:val="22"/>
        </w:rPr>
        <w:t>31</w:t>
      </w:r>
      <w:r w:rsidR="009926D9" w:rsidRPr="009F1C12">
        <w:rPr>
          <w:rFonts w:hint="eastAsia"/>
          <w:sz w:val="22"/>
        </w:rPr>
        <w:t>条指令的编写已经有一段时间，</w:t>
      </w:r>
      <w:r w:rsidR="00F4406B" w:rsidRPr="009F1C12">
        <w:rPr>
          <w:rFonts w:hint="eastAsia"/>
          <w:sz w:val="22"/>
        </w:rPr>
        <w:t>因此对于一些代码段的具体</w:t>
      </w:r>
      <w:r w:rsidR="00294C9B" w:rsidRPr="009F1C12">
        <w:rPr>
          <w:rFonts w:hint="eastAsia"/>
          <w:sz w:val="22"/>
        </w:rPr>
        <w:t>功能已有些遗忘，而</w:t>
      </w:r>
      <w:r w:rsidR="00BB093C" w:rsidRPr="009F1C12">
        <w:rPr>
          <w:rFonts w:hint="eastAsia"/>
          <w:sz w:val="22"/>
        </w:rPr>
        <w:t>宏定义与注释及程序分块能够有效帮助</w:t>
      </w:r>
      <w:r w:rsidR="00B4752B" w:rsidRPr="009F1C12">
        <w:rPr>
          <w:rFonts w:hint="eastAsia"/>
          <w:sz w:val="22"/>
        </w:rPr>
        <w:t>对于程序段功能的回想，</w:t>
      </w:r>
      <w:r w:rsidR="008D4889" w:rsidRPr="009F1C12">
        <w:rPr>
          <w:rFonts w:hint="eastAsia"/>
          <w:sz w:val="22"/>
        </w:rPr>
        <w:t>对于</w:t>
      </w:r>
      <w:r w:rsidR="007E15CF" w:rsidRPr="009F1C12">
        <w:rPr>
          <w:rFonts w:hint="eastAsia"/>
          <w:sz w:val="22"/>
        </w:rPr>
        <w:t>新功能及代码的添加</w:t>
      </w:r>
      <w:r w:rsidR="002B29C5" w:rsidRPr="009F1C12">
        <w:rPr>
          <w:rFonts w:hint="eastAsia"/>
          <w:sz w:val="22"/>
        </w:rPr>
        <w:t>有了一定的帮助</w:t>
      </w:r>
    </w:p>
    <w:p w14:paraId="779DB718" w14:textId="77777777" w:rsidR="00BB3C14" w:rsidRPr="009F1C12" w:rsidRDefault="00BB3C14" w:rsidP="009F1C12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当然，</w:t>
      </w:r>
      <w:r w:rsidR="001C12D4" w:rsidRPr="009F1C12">
        <w:rPr>
          <w:rFonts w:hint="eastAsia"/>
          <w:sz w:val="22"/>
        </w:rPr>
        <w:t>本次的</w:t>
      </w:r>
      <w:r w:rsidR="001C12D4" w:rsidRPr="009F1C12">
        <w:rPr>
          <w:rFonts w:hint="eastAsia"/>
          <w:sz w:val="22"/>
        </w:rPr>
        <w:t>cpu</w:t>
      </w:r>
      <w:r w:rsidR="001C12D4" w:rsidRPr="009F1C12">
        <w:rPr>
          <w:rFonts w:hint="eastAsia"/>
          <w:sz w:val="22"/>
        </w:rPr>
        <w:t>程序编写不免有一些失误，比如</w:t>
      </w:r>
      <w:r w:rsidR="00AD5191" w:rsidRPr="009F1C12">
        <w:rPr>
          <w:rFonts w:hint="eastAsia"/>
          <w:sz w:val="22"/>
        </w:rPr>
        <w:t>对于常量进行宏定义后在</w:t>
      </w:r>
      <w:r w:rsidR="00693A49" w:rsidRPr="009F1C12">
        <w:rPr>
          <w:rFonts w:hint="eastAsia"/>
          <w:sz w:val="22"/>
        </w:rPr>
        <w:t>条件编写时忘记与</w:t>
      </w:r>
      <w:r w:rsidR="005E2CC2" w:rsidRPr="009F1C12">
        <w:rPr>
          <w:rFonts w:hint="eastAsia"/>
          <w:sz w:val="22"/>
        </w:rPr>
        <w:t>端口进行比较而是直接将其作为条件防止，导致了不小的查错工作量。</w:t>
      </w:r>
      <w:r w:rsidR="004F113B" w:rsidRPr="009F1C12">
        <w:rPr>
          <w:rFonts w:hint="eastAsia"/>
          <w:sz w:val="22"/>
        </w:rPr>
        <w:t>而由于使用了第三方编辑器的缘故，其自带的</w:t>
      </w:r>
      <w:r w:rsidR="004E0ECB" w:rsidRPr="009F1C12">
        <w:rPr>
          <w:rFonts w:hint="eastAsia"/>
          <w:sz w:val="22"/>
        </w:rPr>
        <w:t>代码补全也使得</w:t>
      </w:r>
      <w:r w:rsidR="00024029" w:rsidRPr="009F1C12">
        <w:rPr>
          <w:rFonts w:hint="eastAsia"/>
          <w:sz w:val="22"/>
        </w:rPr>
        <w:t>在</w:t>
      </w:r>
      <w:r w:rsidR="004E0ECB" w:rsidRPr="009F1C12">
        <w:rPr>
          <w:rFonts w:hint="eastAsia"/>
          <w:sz w:val="22"/>
        </w:rPr>
        <w:t>宏定义文件的编写时</w:t>
      </w:r>
      <w:r w:rsidR="008A1700" w:rsidRPr="009F1C12">
        <w:rPr>
          <w:rFonts w:hint="eastAsia"/>
          <w:sz w:val="22"/>
        </w:rPr>
        <w:t>出现了差错的问题，最终导致花费大量时间在该问题的查错上实在不应该</w:t>
      </w:r>
      <w:r w:rsidR="00CA228C" w:rsidRPr="009F1C12">
        <w:rPr>
          <w:rFonts w:hint="eastAsia"/>
          <w:sz w:val="22"/>
        </w:rPr>
        <w:t>。</w:t>
      </w:r>
    </w:p>
    <w:p w14:paraId="7885FF8A" w14:textId="77777777" w:rsidR="00DF2049" w:rsidRPr="009F1C12" w:rsidRDefault="00CA228C" w:rsidP="00581783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因此本次编写</w:t>
      </w:r>
      <w:r w:rsidR="001E2BBB" w:rsidRPr="009F1C12">
        <w:rPr>
          <w:rFonts w:hint="eastAsia"/>
          <w:sz w:val="22"/>
        </w:rPr>
        <w:t>一方面是对于</w:t>
      </w:r>
      <w:r w:rsidR="001E2BBB" w:rsidRPr="009F1C12">
        <w:rPr>
          <w:rFonts w:hint="eastAsia"/>
          <w:sz w:val="22"/>
        </w:rPr>
        <w:t>cpu</w:t>
      </w:r>
      <w:r w:rsidR="00704E2F" w:rsidRPr="009F1C12">
        <w:rPr>
          <w:rFonts w:hint="eastAsia"/>
          <w:sz w:val="22"/>
        </w:rPr>
        <w:t>运作方式</w:t>
      </w:r>
      <w:r w:rsidR="001E2BBB" w:rsidRPr="009F1C12">
        <w:rPr>
          <w:rFonts w:hint="eastAsia"/>
          <w:sz w:val="22"/>
        </w:rPr>
        <w:t>理解的更好掌握，</w:t>
      </w:r>
      <w:r w:rsidR="00A23FDE" w:rsidRPr="009F1C12">
        <w:rPr>
          <w:rFonts w:hint="eastAsia"/>
          <w:sz w:val="22"/>
        </w:rPr>
        <w:t>更是对于程序编写经验的宝贵积累</w:t>
      </w:r>
    </w:p>
    <w:p w14:paraId="47A939A8" w14:textId="77777777" w:rsidR="00DF2049" w:rsidRPr="00581783" w:rsidRDefault="00DF2049" w:rsidP="009F1C12">
      <w:pPr>
        <w:ind w:firstLineChars="200" w:firstLine="562"/>
        <w:rPr>
          <w:b/>
          <w:sz w:val="28"/>
        </w:rPr>
      </w:pPr>
      <w:r w:rsidRPr="00581783">
        <w:rPr>
          <w:rFonts w:hint="eastAsia"/>
          <w:b/>
          <w:sz w:val="28"/>
        </w:rPr>
        <w:t>建议：</w:t>
      </w:r>
    </w:p>
    <w:p w14:paraId="4215CADB" w14:textId="77777777" w:rsidR="00B04ED6" w:rsidRPr="009F1C12" w:rsidRDefault="00B04ED6" w:rsidP="009F1C12">
      <w:pPr>
        <w:ind w:firstLineChars="200" w:firstLine="440"/>
        <w:rPr>
          <w:sz w:val="22"/>
        </w:rPr>
      </w:pPr>
      <w:r w:rsidRPr="009F1C12">
        <w:rPr>
          <w:rFonts w:hint="eastAsia"/>
          <w:sz w:val="22"/>
        </w:rPr>
        <w:t>由于本次实验提供的测试</w:t>
      </w:r>
      <w:r w:rsidRPr="009F1C12">
        <w:rPr>
          <w:rFonts w:hint="eastAsia"/>
          <w:sz w:val="22"/>
        </w:rPr>
        <w:t>coe</w:t>
      </w:r>
      <w:r w:rsidRPr="009F1C12">
        <w:rPr>
          <w:rFonts w:hint="eastAsia"/>
          <w:sz w:val="22"/>
        </w:rPr>
        <w:t>文件为十六进制文件，</w:t>
      </w:r>
      <w:r w:rsidR="008C60E5" w:rsidRPr="009F1C12">
        <w:rPr>
          <w:rFonts w:hint="eastAsia"/>
          <w:sz w:val="22"/>
        </w:rPr>
        <w:t>其对应的</w:t>
      </w:r>
      <w:r w:rsidR="008C60E5" w:rsidRPr="009F1C12">
        <w:rPr>
          <w:rFonts w:hint="eastAsia"/>
          <w:sz w:val="22"/>
        </w:rPr>
        <w:t>mars</w:t>
      </w:r>
      <w:r w:rsidR="008C60E5" w:rsidRPr="009F1C12">
        <w:rPr>
          <w:rFonts w:hint="eastAsia"/>
          <w:sz w:val="22"/>
        </w:rPr>
        <w:t>指令和操作数只能通过手动对照表格的方式进行转换，浪费了大量的时间，</w:t>
      </w:r>
      <w:r w:rsidR="00214DEE" w:rsidRPr="009F1C12">
        <w:rPr>
          <w:rFonts w:hint="eastAsia"/>
          <w:sz w:val="22"/>
        </w:rPr>
        <w:t>希望今后能在提供</w:t>
      </w:r>
      <w:r w:rsidR="00214DEE" w:rsidRPr="009F1C12">
        <w:rPr>
          <w:rFonts w:hint="eastAsia"/>
          <w:sz w:val="22"/>
        </w:rPr>
        <w:t>coe</w:t>
      </w:r>
      <w:r w:rsidR="00214DEE" w:rsidRPr="009F1C12">
        <w:rPr>
          <w:rFonts w:hint="eastAsia"/>
          <w:sz w:val="22"/>
        </w:rPr>
        <w:t>文件的同时提供对应的</w:t>
      </w:r>
      <w:r w:rsidR="00214DEE" w:rsidRPr="009F1C12">
        <w:rPr>
          <w:rFonts w:hint="eastAsia"/>
          <w:sz w:val="22"/>
        </w:rPr>
        <w:t>mars</w:t>
      </w:r>
      <w:r w:rsidR="00214DEE" w:rsidRPr="009F1C12">
        <w:rPr>
          <w:rFonts w:hint="eastAsia"/>
          <w:sz w:val="22"/>
        </w:rPr>
        <w:t>指令对照文件。</w:t>
      </w:r>
      <w:r w:rsidR="00B0739B" w:rsidRPr="009F1C12">
        <w:rPr>
          <w:rFonts w:hint="eastAsia"/>
          <w:sz w:val="22"/>
        </w:rPr>
        <w:t>另外由于</w:t>
      </w:r>
      <w:r w:rsidR="00B0739B" w:rsidRPr="009F1C12">
        <w:rPr>
          <w:rFonts w:hint="eastAsia"/>
          <w:sz w:val="22"/>
        </w:rPr>
        <w:t>coe</w:t>
      </w:r>
      <w:r w:rsidR="00B0739B" w:rsidRPr="009F1C12">
        <w:rPr>
          <w:rFonts w:hint="eastAsia"/>
          <w:sz w:val="22"/>
        </w:rPr>
        <w:t>文件中涵盖了所有指令的测试，使得</w:t>
      </w:r>
      <w:r w:rsidR="00356786" w:rsidRPr="009F1C12">
        <w:rPr>
          <w:rFonts w:hint="eastAsia"/>
          <w:sz w:val="22"/>
        </w:rPr>
        <w:t>无法对于单独指令进行有效测试，</w:t>
      </w:r>
      <w:r w:rsidR="00DF222D" w:rsidRPr="009F1C12">
        <w:rPr>
          <w:rFonts w:hint="eastAsia"/>
          <w:sz w:val="22"/>
        </w:rPr>
        <w:t>而在</w:t>
      </w:r>
      <w:r w:rsidR="00DF222D" w:rsidRPr="009F1C12">
        <w:rPr>
          <w:rFonts w:hint="eastAsia"/>
          <w:sz w:val="22"/>
        </w:rPr>
        <w:t>modelsim</w:t>
      </w:r>
      <w:r w:rsidR="00DF222D" w:rsidRPr="009F1C12">
        <w:rPr>
          <w:rFonts w:hint="eastAsia"/>
          <w:sz w:val="22"/>
        </w:rPr>
        <w:t>和输出文件中定位会消耗大量的时间，希望今后能够提供一些较小的方便手动模拟的测试文件用于测试。</w:t>
      </w:r>
    </w:p>
    <w:sectPr w:rsidR="00B04ED6" w:rsidRPr="009F1C12" w:rsidSect="00497FE1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9F0DED" w14:textId="77777777" w:rsidR="00046F54" w:rsidRDefault="00046F54" w:rsidP="00836759">
      <w:r>
        <w:separator/>
      </w:r>
    </w:p>
  </w:endnote>
  <w:endnote w:type="continuationSeparator" w:id="0">
    <w:p w14:paraId="4C3DD691" w14:textId="77777777" w:rsidR="00046F54" w:rsidRDefault="00046F54" w:rsidP="00836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9133F" w14:textId="77777777" w:rsidR="00046F54" w:rsidRDefault="00046F54" w:rsidP="00836759">
      <w:r>
        <w:separator/>
      </w:r>
    </w:p>
  </w:footnote>
  <w:footnote w:type="continuationSeparator" w:id="0">
    <w:p w14:paraId="66B84C77" w14:textId="77777777" w:rsidR="00046F54" w:rsidRDefault="00046F54" w:rsidP="008367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479E"/>
    <w:multiLevelType w:val="hybridMultilevel"/>
    <w:tmpl w:val="752EC1AC"/>
    <w:lvl w:ilvl="0" w:tplc="55589B16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D56FEC"/>
    <w:multiLevelType w:val="hybridMultilevel"/>
    <w:tmpl w:val="8162342E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2" w15:restartNumberingAfterBreak="0">
    <w:nsid w:val="0A35339F"/>
    <w:multiLevelType w:val="hybridMultilevel"/>
    <w:tmpl w:val="3F1A3974"/>
    <w:lvl w:ilvl="0" w:tplc="BE2667B6">
      <w:start w:val="3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3F54CA1"/>
    <w:multiLevelType w:val="multilevel"/>
    <w:tmpl w:val="766A261E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4" w15:restartNumberingAfterBreak="0">
    <w:nsid w:val="14677153"/>
    <w:multiLevelType w:val="hybridMultilevel"/>
    <w:tmpl w:val="FD80DC42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5" w15:restartNumberingAfterBreak="0">
    <w:nsid w:val="2C753C20"/>
    <w:multiLevelType w:val="multilevel"/>
    <w:tmpl w:val="88220B98"/>
    <w:lvl w:ilvl="0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6" w15:restartNumberingAfterBreak="0">
    <w:nsid w:val="2DBD75FB"/>
    <w:multiLevelType w:val="hybridMultilevel"/>
    <w:tmpl w:val="1C788900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7" w15:restartNumberingAfterBreak="0">
    <w:nsid w:val="33CD0492"/>
    <w:multiLevelType w:val="hybridMultilevel"/>
    <w:tmpl w:val="739CAC8C"/>
    <w:lvl w:ilvl="0" w:tplc="661825C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0F21250"/>
    <w:multiLevelType w:val="hybridMultilevel"/>
    <w:tmpl w:val="F2EE3C1C"/>
    <w:lvl w:ilvl="0" w:tplc="2D045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56301A8"/>
    <w:multiLevelType w:val="hybridMultilevel"/>
    <w:tmpl w:val="CCC64696"/>
    <w:lvl w:ilvl="0" w:tplc="125E2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6C87F54"/>
    <w:multiLevelType w:val="hybridMultilevel"/>
    <w:tmpl w:val="3B1C18D6"/>
    <w:lvl w:ilvl="0" w:tplc="61E04C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E4C5C60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85C4E1F"/>
    <w:multiLevelType w:val="hybridMultilevel"/>
    <w:tmpl w:val="88220B98"/>
    <w:lvl w:ilvl="0" w:tplc="04090013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3" w15:restartNumberingAfterBreak="0">
    <w:nsid w:val="6A5F1F00"/>
    <w:multiLevelType w:val="hybridMultilevel"/>
    <w:tmpl w:val="451A6672"/>
    <w:lvl w:ilvl="0" w:tplc="7F3A60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B475EF6"/>
    <w:multiLevelType w:val="multilevel"/>
    <w:tmpl w:val="967C8886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5" w15:restartNumberingAfterBreak="0">
    <w:nsid w:val="70BF1DC8"/>
    <w:multiLevelType w:val="multilevel"/>
    <w:tmpl w:val="19A401A6"/>
    <w:lvl w:ilvl="0">
      <w:start w:val="1"/>
      <w:numFmt w:val="japaneseCounting"/>
      <w:lvlText w:val="%1．"/>
      <w:lvlJc w:val="left"/>
      <w:pPr>
        <w:tabs>
          <w:tab w:val="num" w:pos="855"/>
        </w:tabs>
        <w:ind w:left="855" w:hanging="5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6" w15:restartNumberingAfterBreak="0">
    <w:nsid w:val="70CD2CE9"/>
    <w:multiLevelType w:val="multilevel"/>
    <w:tmpl w:val="2416A5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77431D91"/>
    <w:multiLevelType w:val="multilevel"/>
    <w:tmpl w:val="E416BCBC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8" w15:restartNumberingAfterBreak="0">
    <w:nsid w:val="78EF3297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DAB5901"/>
    <w:multiLevelType w:val="hybridMultilevel"/>
    <w:tmpl w:val="59BAAE8E"/>
    <w:lvl w:ilvl="0" w:tplc="8B502706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2"/>
  </w:num>
  <w:num w:numId="2">
    <w:abstractNumId w:val="4"/>
  </w:num>
  <w:num w:numId="3">
    <w:abstractNumId w:val="1"/>
  </w:num>
  <w:num w:numId="4">
    <w:abstractNumId w:val="6"/>
  </w:num>
  <w:num w:numId="5">
    <w:abstractNumId w:val="15"/>
  </w:num>
  <w:num w:numId="6">
    <w:abstractNumId w:val="5"/>
  </w:num>
  <w:num w:numId="7">
    <w:abstractNumId w:val="17"/>
  </w:num>
  <w:num w:numId="8">
    <w:abstractNumId w:val="14"/>
  </w:num>
  <w:num w:numId="9">
    <w:abstractNumId w:val="3"/>
  </w:num>
  <w:num w:numId="10">
    <w:abstractNumId w:val="19"/>
  </w:num>
  <w:num w:numId="11">
    <w:abstractNumId w:val="2"/>
  </w:num>
  <w:num w:numId="12">
    <w:abstractNumId w:val="7"/>
  </w:num>
  <w:num w:numId="13">
    <w:abstractNumId w:val="11"/>
  </w:num>
  <w:num w:numId="14">
    <w:abstractNumId w:val="18"/>
  </w:num>
  <w:num w:numId="15">
    <w:abstractNumId w:val="0"/>
  </w:num>
  <w:num w:numId="16">
    <w:abstractNumId w:val="13"/>
  </w:num>
  <w:num w:numId="17">
    <w:abstractNumId w:val="16"/>
  </w:num>
  <w:num w:numId="18">
    <w:abstractNumId w:val="8"/>
  </w:num>
  <w:num w:numId="19">
    <w:abstractNumId w:val="10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1CA5"/>
    <w:rsid w:val="000102E6"/>
    <w:rsid w:val="00010507"/>
    <w:rsid w:val="000230FF"/>
    <w:rsid w:val="00024029"/>
    <w:rsid w:val="000303E1"/>
    <w:rsid w:val="000333F5"/>
    <w:rsid w:val="00046F54"/>
    <w:rsid w:val="00047302"/>
    <w:rsid w:val="00056860"/>
    <w:rsid w:val="000619A6"/>
    <w:rsid w:val="0007287D"/>
    <w:rsid w:val="00082EC2"/>
    <w:rsid w:val="00084EA9"/>
    <w:rsid w:val="00085281"/>
    <w:rsid w:val="0009051F"/>
    <w:rsid w:val="00090F19"/>
    <w:rsid w:val="000925CB"/>
    <w:rsid w:val="000958BA"/>
    <w:rsid w:val="000A1C10"/>
    <w:rsid w:val="000A5029"/>
    <w:rsid w:val="000B5A71"/>
    <w:rsid w:val="000C0472"/>
    <w:rsid w:val="000D2A1B"/>
    <w:rsid w:val="000D3ACE"/>
    <w:rsid w:val="000E4916"/>
    <w:rsid w:val="000E5C75"/>
    <w:rsid w:val="00103892"/>
    <w:rsid w:val="00103EBE"/>
    <w:rsid w:val="00133FC6"/>
    <w:rsid w:val="00134A6C"/>
    <w:rsid w:val="00134EBD"/>
    <w:rsid w:val="001376E9"/>
    <w:rsid w:val="00137D88"/>
    <w:rsid w:val="00152561"/>
    <w:rsid w:val="00153DD4"/>
    <w:rsid w:val="001543A3"/>
    <w:rsid w:val="0015733E"/>
    <w:rsid w:val="001666B4"/>
    <w:rsid w:val="00173C8D"/>
    <w:rsid w:val="001753CE"/>
    <w:rsid w:val="0018602C"/>
    <w:rsid w:val="00191B54"/>
    <w:rsid w:val="00193F6E"/>
    <w:rsid w:val="001B3DD3"/>
    <w:rsid w:val="001C12D4"/>
    <w:rsid w:val="001C5B17"/>
    <w:rsid w:val="001D10E6"/>
    <w:rsid w:val="001D5968"/>
    <w:rsid w:val="001E1EAD"/>
    <w:rsid w:val="001E2BBB"/>
    <w:rsid w:val="001E345A"/>
    <w:rsid w:val="001E3810"/>
    <w:rsid w:val="00205A09"/>
    <w:rsid w:val="00207C9A"/>
    <w:rsid w:val="00214DEE"/>
    <w:rsid w:val="002264E4"/>
    <w:rsid w:val="00232A78"/>
    <w:rsid w:val="002520AE"/>
    <w:rsid w:val="0025210A"/>
    <w:rsid w:val="00282F2F"/>
    <w:rsid w:val="00284ABB"/>
    <w:rsid w:val="00285AEF"/>
    <w:rsid w:val="00291056"/>
    <w:rsid w:val="00294C9B"/>
    <w:rsid w:val="002A4512"/>
    <w:rsid w:val="002A5C8C"/>
    <w:rsid w:val="002B29C5"/>
    <w:rsid w:val="002C1011"/>
    <w:rsid w:val="002D31FD"/>
    <w:rsid w:val="002D52F5"/>
    <w:rsid w:val="002E2113"/>
    <w:rsid w:val="002F48BB"/>
    <w:rsid w:val="00311B40"/>
    <w:rsid w:val="0033248C"/>
    <w:rsid w:val="00335E75"/>
    <w:rsid w:val="00336F33"/>
    <w:rsid w:val="00344E3E"/>
    <w:rsid w:val="00354956"/>
    <w:rsid w:val="00355862"/>
    <w:rsid w:val="00356786"/>
    <w:rsid w:val="00357F45"/>
    <w:rsid w:val="0036024C"/>
    <w:rsid w:val="00367AA4"/>
    <w:rsid w:val="00371169"/>
    <w:rsid w:val="00380F25"/>
    <w:rsid w:val="003852A8"/>
    <w:rsid w:val="0038794B"/>
    <w:rsid w:val="00391FA2"/>
    <w:rsid w:val="003B4F7C"/>
    <w:rsid w:val="003C1C48"/>
    <w:rsid w:val="003D2670"/>
    <w:rsid w:val="003E044A"/>
    <w:rsid w:val="003F545C"/>
    <w:rsid w:val="004103D2"/>
    <w:rsid w:val="00413495"/>
    <w:rsid w:val="004165DF"/>
    <w:rsid w:val="00417A32"/>
    <w:rsid w:val="0043036C"/>
    <w:rsid w:val="0043519E"/>
    <w:rsid w:val="00450D0B"/>
    <w:rsid w:val="00452A84"/>
    <w:rsid w:val="00456EBC"/>
    <w:rsid w:val="0048493E"/>
    <w:rsid w:val="004854E5"/>
    <w:rsid w:val="00491B7B"/>
    <w:rsid w:val="00492586"/>
    <w:rsid w:val="00497FE1"/>
    <w:rsid w:val="004A6A07"/>
    <w:rsid w:val="004B1E68"/>
    <w:rsid w:val="004B3018"/>
    <w:rsid w:val="004B4310"/>
    <w:rsid w:val="004C1167"/>
    <w:rsid w:val="004C1CA5"/>
    <w:rsid w:val="004C3EAA"/>
    <w:rsid w:val="004C489D"/>
    <w:rsid w:val="004D30FF"/>
    <w:rsid w:val="004D4E43"/>
    <w:rsid w:val="004D7F53"/>
    <w:rsid w:val="004E0ECB"/>
    <w:rsid w:val="004E6E84"/>
    <w:rsid w:val="004F113B"/>
    <w:rsid w:val="004F1F46"/>
    <w:rsid w:val="004F5E82"/>
    <w:rsid w:val="004F62E5"/>
    <w:rsid w:val="005017AD"/>
    <w:rsid w:val="0050303F"/>
    <w:rsid w:val="00514949"/>
    <w:rsid w:val="00522450"/>
    <w:rsid w:val="00522AFA"/>
    <w:rsid w:val="0052318A"/>
    <w:rsid w:val="0053249E"/>
    <w:rsid w:val="00533B26"/>
    <w:rsid w:val="00537F9B"/>
    <w:rsid w:val="00540CB4"/>
    <w:rsid w:val="00540FB5"/>
    <w:rsid w:val="00543FDD"/>
    <w:rsid w:val="005539D5"/>
    <w:rsid w:val="005575EA"/>
    <w:rsid w:val="005603D1"/>
    <w:rsid w:val="00581783"/>
    <w:rsid w:val="0058433A"/>
    <w:rsid w:val="005A1709"/>
    <w:rsid w:val="005A4F06"/>
    <w:rsid w:val="005A6C2A"/>
    <w:rsid w:val="005B0866"/>
    <w:rsid w:val="005C1418"/>
    <w:rsid w:val="005C7C8D"/>
    <w:rsid w:val="005D2C9A"/>
    <w:rsid w:val="005D48A4"/>
    <w:rsid w:val="005D5895"/>
    <w:rsid w:val="005E2CC2"/>
    <w:rsid w:val="005F0878"/>
    <w:rsid w:val="005F6C17"/>
    <w:rsid w:val="006001B1"/>
    <w:rsid w:val="00600A7E"/>
    <w:rsid w:val="00605960"/>
    <w:rsid w:val="00607160"/>
    <w:rsid w:val="00617779"/>
    <w:rsid w:val="006243ED"/>
    <w:rsid w:val="00627ACA"/>
    <w:rsid w:val="006432FB"/>
    <w:rsid w:val="006502B5"/>
    <w:rsid w:val="00654279"/>
    <w:rsid w:val="006563EA"/>
    <w:rsid w:val="00663A42"/>
    <w:rsid w:val="00665CE1"/>
    <w:rsid w:val="00672288"/>
    <w:rsid w:val="00680B2A"/>
    <w:rsid w:val="00685428"/>
    <w:rsid w:val="006863B5"/>
    <w:rsid w:val="00693A49"/>
    <w:rsid w:val="006953D7"/>
    <w:rsid w:val="006A2076"/>
    <w:rsid w:val="006A5A50"/>
    <w:rsid w:val="006B14BB"/>
    <w:rsid w:val="006B3747"/>
    <w:rsid w:val="006C2B66"/>
    <w:rsid w:val="006E191E"/>
    <w:rsid w:val="006E7D12"/>
    <w:rsid w:val="006F4D1C"/>
    <w:rsid w:val="006F4E9F"/>
    <w:rsid w:val="006F6008"/>
    <w:rsid w:val="00700591"/>
    <w:rsid w:val="00703949"/>
    <w:rsid w:val="00704498"/>
    <w:rsid w:val="00704E2F"/>
    <w:rsid w:val="007306A0"/>
    <w:rsid w:val="00730DA0"/>
    <w:rsid w:val="007334DD"/>
    <w:rsid w:val="00740322"/>
    <w:rsid w:val="0074043B"/>
    <w:rsid w:val="00745F3F"/>
    <w:rsid w:val="00753522"/>
    <w:rsid w:val="00753DB2"/>
    <w:rsid w:val="007565BC"/>
    <w:rsid w:val="007603E5"/>
    <w:rsid w:val="0076606E"/>
    <w:rsid w:val="00766AF1"/>
    <w:rsid w:val="0077157D"/>
    <w:rsid w:val="0077428E"/>
    <w:rsid w:val="00786C69"/>
    <w:rsid w:val="00786E7F"/>
    <w:rsid w:val="0079404D"/>
    <w:rsid w:val="007A03CF"/>
    <w:rsid w:val="007A0644"/>
    <w:rsid w:val="007D1C3A"/>
    <w:rsid w:val="007D721E"/>
    <w:rsid w:val="007E15CF"/>
    <w:rsid w:val="007E46C7"/>
    <w:rsid w:val="007F7B71"/>
    <w:rsid w:val="00836759"/>
    <w:rsid w:val="00836CCC"/>
    <w:rsid w:val="00844652"/>
    <w:rsid w:val="00856934"/>
    <w:rsid w:val="008611F1"/>
    <w:rsid w:val="00863829"/>
    <w:rsid w:val="00863E61"/>
    <w:rsid w:val="00880A3B"/>
    <w:rsid w:val="00882A19"/>
    <w:rsid w:val="00894D61"/>
    <w:rsid w:val="008A1700"/>
    <w:rsid w:val="008A5347"/>
    <w:rsid w:val="008C3DF6"/>
    <w:rsid w:val="008C60E5"/>
    <w:rsid w:val="008D11D3"/>
    <w:rsid w:val="008D2CDE"/>
    <w:rsid w:val="008D4889"/>
    <w:rsid w:val="008D4C28"/>
    <w:rsid w:val="008E4142"/>
    <w:rsid w:val="008E4E83"/>
    <w:rsid w:val="008F24AF"/>
    <w:rsid w:val="008F5B84"/>
    <w:rsid w:val="00900A41"/>
    <w:rsid w:val="00903A0E"/>
    <w:rsid w:val="009121FC"/>
    <w:rsid w:val="0091762E"/>
    <w:rsid w:val="00925108"/>
    <w:rsid w:val="009305C8"/>
    <w:rsid w:val="009332B4"/>
    <w:rsid w:val="009402EB"/>
    <w:rsid w:val="009415ED"/>
    <w:rsid w:val="00945FBB"/>
    <w:rsid w:val="009465F9"/>
    <w:rsid w:val="00966ED7"/>
    <w:rsid w:val="00970582"/>
    <w:rsid w:val="00970720"/>
    <w:rsid w:val="00984B48"/>
    <w:rsid w:val="00990E79"/>
    <w:rsid w:val="009926D9"/>
    <w:rsid w:val="009973FB"/>
    <w:rsid w:val="009B5709"/>
    <w:rsid w:val="009B597E"/>
    <w:rsid w:val="009B59F5"/>
    <w:rsid w:val="009B79C5"/>
    <w:rsid w:val="009C464B"/>
    <w:rsid w:val="009C4875"/>
    <w:rsid w:val="009C4B06"/>
    <w:rsid w:val="009D17A5"/>
    <w:rsid w:val="009F1C12"/>
    <w:rsid w:val="009F2B23"/>
    <w:rsid w:val="009F3DED"/>
    <w:rsid w:val="00A16453"/>
    <w:rsid w:val="00A201F0"/>
    <w:rsid w:val="00A23FDE"/>
    <w:rsid w:val="00A33316"/>
    <w:rsid w:val="00A40438"/>
    <w:rsid w:val="00A45B09"/>
    <w:rsid w:val="00A63A73"/>
    <w:rsid w:val="00A65D52"/>
    <w:rsid w:val="00A72831"/>
    <w:rsid w:val="00A8736D"/>
    <w:rsid w:val="00A9698A"/>
    <w:rsid w:val="00AB7198"/>
    <w:rsid w:val="00AC5295"/>
    <w:rsid w:val="00AD5191"/>
    <w:rsid w:val="00AD5CE3"/>
    <w:rsid w:val="00AE5BAE"/>
    <w:rsid w:val="00AF4D96"/>
    <w:rsid w:val="00B04ED6"/>
    <w:rsid w:val="00B0739B"/>
    <w:rsid w:val="00B27FC8"/>
    <w:rsid w:val="00B31D5B"/>
    <w:rsid w:val="00B32A4A"/>
    <w:rsid w:val="00B36CA8"/>
    <w:rsid w:val="00B4125D"/>
    <w:rsid w:val="00B42B28"/>
    <w:rsid w:val="00B44E20"/>
    <w:rsid w:val="00B45CEB"/>
    <w:rsid w:val="00B4752B"/>
    <w:rsid w:val="00B520C8"/>
    <w:rsid w:val="00B70F53"/>
    <w:rsid w:val="00B70F68"/>
    <w:rsid w:val="00B87692"/>
    <w:rsid w:val="00B9748D"/>
    <w:rsid w:val="00BA0D21"/>
    <w:rsid w:val="00BA2180"/>
    <w:rsid w:val="00BA67B4"/>
    <w:rsid w:val="00BA67D0"/>
    <w:rsid w:val="00BB093C"/>
    <w:rsid w:val="00BB238E"/>
    <w:rsid w:val="00BB3C14"/>
    <w:rsid w:val="00BB617B"/>
    <w:rsid w:val="00BC1B57"/>
    <w:rsid w:val="00BC262C"/>
    <w:rsid w:val="00BC294B"/>
    <w:rsid w:val="00BC7763"/>
    <w:rsid w:val="00BC7979"/>
    <w:rsid w:val="00BD7107"/>
    <w:rsid w:val="00BE02D5"/>
    <w:rsid w:val="00BF5A05"/>
    <w:rsid w:val="00C11828"/>
    <w:rsid w:val="00C27700"/>
    <w:rsid w:val="00C27F5E"/>
    <w:rsid w:val="00C33DBB"/>
    <w:rsid w:val="00C36E2F"/>
    <w:rsid w:val="00C409E1"/>
    <w:rsid w:val="00C474B3"/>
    <w:rsid w:val="00C47E6F"/>
    <w:rsid w:val="00C51F84"/>
    <w:rsid w:val="00C5705F"/>
    <w:rsid w:val="00C57B50"/>
    <w:rsid w:val="00C63886"/>
    <w:rsid w:val="00C74BEC"/>
    <w:rsid w:val="00C75E8E"/>
    <w:rsid w:val="00C9118E"/>
    <w:rsid w:val="00C928FB"/>
    <w:rsid w:val="00CA228C"/>
    <w:rsid w:val="00CA3956"/>
    <w:rsid w:val="00CA6A06"/>
    <w:rsid w:val="00CB148A"/>
    <w:rsid w:val="00CB1D7E"/>
    <w:rsid w:val="00CB4B9A"/>
    <w:rsid w:val="00CB7EC0"/>
    <w:rsid w:val="00CC4465"/>
    <w:rsid w:val="00CC51B0"/>
    <w:rsid w:val="00CD2D2F"/>
    <w:rsid w:val="00CD5E1E"/>
    <w:rsid w:val="00CE563E"/>
    <w:rsid w:val="00CF1AA3"/>
    <w:rsid w:val="00CF408A"/>
    <w:rsid w:val="00D01AFC"/>
    <w:rsid w:val="00D063D3"/>
    <w:rsid w:val="00D07EB9"/>
    <w:rsid w:val="00D15BD2"/>
    <w:rsid w:val="00D213A3"/>
    <w:rsid w:val="00D219FA"/>
    <w:rsid w:val="00D23402"/>
    <w:rsid w:val="00D268D9"/>
    <w:rsid w:val="00D26FA1"/>
    <w:rsid w:val="00D3027C"/>
    <w:rsid w:val="00D33818"/>
    <w:rsid w:val="00D4118A"/>
    <w:rsid w:val="00D4220E"/>
    <w:rsid w:val="00D43DC8"/>
    <w:rsid w:val="00D53A20"/>
    <w:rsid w:val="00D564AA"/>
    <w:rsid w:val="00D579D8"/>
    <w:rsid w:val="00D61757"/>
    <w:rsid w:val="00D65973"/>
    <w:rsid w:val="00D718AF"/>
    <w:rsid w:val="00D728F7"/>
    <w:rsid w:val="00D76ECE"/>
    <w:rsid w:val="00D82495"/>
    <w:rsid w:val="00D84C28"/>
    <w:rsid w:val="00D91FBA"/>
    <w:rsid w:val="00D97D91"/>
    <w:rsid w:val="00DA1E1E"/>
    <w:rsid w:val="00DA2894"/>
    <w:rsid w:val="00DB10B2"/>
    <w:rsid w:val="00DB7E07"/>
    <w:rsid w:val="00DC522C"/>
    <w:rsid w:val="00DC5C29"/>
    <w:rsid w:val="00DD5C1E"/>
    <w:rsid w:val="00DF2049"/>
    <w:rsid w:val="00DF222D"/>
    <w:rsid w:val="00DF7091"/>
    <w:rsid w:val="00E049A6"/>
    <w:rsid w:val="00E05D42"/>
    <w:rsid w:val="00E11F67"/>
    <w:rsid w:val="00E1569E"/>
    <w:rsid w:val="00E161C0"/>
    <w:rsid w:val="00E333A1"/>
    <w:rsid w:val="00E345C0"/>
    <w:rsid w:val="00E34743"/>
    <w:rsid w:val="00E3499B"/>
    <w:rsid w:val="00E3716C"/>
    <w:rsid w:val="00E6190B"/>
    <w:rsid w:val="00E74117"/>
    <w:rsid w:val="00EA1412"/>
    <w:rsid w:val="00EB0027"/>
    <w:rsid w:val="00EB24D1"/>
    <w:rsid w:val="00ED0407"/>
    <w:rsid w:val="00ED582F"/>
    <w:rsid w:val="00EE01CB"/>
    <w:rsid w:val="00EF123D"/>
    <w:rsid w:val="00F014F7"/>
    <w:rsid w:val="00F030B3"/>
    <w:rsid w:val="00F039D2"/>
    <w:rsid w:val="00F15CFD"/>
    <w:rsid w:val="00F20985"/>
    <w:rsid w:val="00F24E74"/>
    <w:rsid w:val="00F2789B"/>
    <w:rsid w:val="00F30E86"/>
    <w:rsid w:val="00F33065"/>
    <w:rsid w:val="00F34AF1"/>
    <w:rsid w:val="00F3785A"/>
    <w:rsid w:val="00F401A7"/>
    <w:rsid w:val="00F41532"/>
    <w:rsid w:val="00F4284B"/>
    <w:rsid w:val="00F43809"/>
    <w:rsid w:val="00F4406B"/>
    <w:rsid w:val="00F46B47"/>
    <w:rsid w:val="00F55B60"/>
    <w:rsid w:val="00F57DC3"/>
    <w:rsid w:val="00F654B3"/>
    <w:rsid w:val="00F76144"/>
    <w:rsid w:val="00F76CB0"/>
    <w:rsid w:val="00F84003"/>
    <w:rsid w:val="00F87043"/>
    <w:rsid w:val="00FB2078"/>
    <w:rsid w:val="00FC3451"/>
    <w:rsid w:val="00FD21CD"/>
    <w:rsid w:val="00FD33E9"/>
    <w:rsid w:val="00FD4141"/>
    <w:rsid w:val="00FE13FF"/>
    <w:rsid w:val="00FF7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AB5CF3"/>
  <w15:chartTrackingRefBased/>
  <w15:docId w15:val="{BF605C91-C2CF-44D4-98D5-6D4488258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36F3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90E79"/>
    <w:pPr>
      <w:keepNext/>
      <w:keepLines/>
      <w:spacing w:before="340" w:after="330" w:line="578" w:lineRule="auto"/>
      <w:outlineLvl w:val="0"/>
    </w:pPr>
    <w:rPr>
      <w:b/>
      <w:kern w:val="44"/>
      <w:sz w:val="4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497FE1"/>
    <w:pPr>
      <w:ind w:leftChars="2500" w:left="100"/>
    </w:pPr>
  </w:style>
  <w:style w:type="character" w:customStyle="1" w:styleId="10">
    <w:name w:val="标题 1 字符"/>
    <w:link w:val="1"/>
    <w:locked/>
    <w:rsid w:val="00990E79"/>
    <w:rPr>
      <w:rFonts w:eastAsia="宋体"/>
      <w:b/>
      <w:kern w:val="44"/>
      <w:sz w:val="44"/>
      <w:lang w:val="en-US" w:eastAsia="zh-CN" w:bidi="ar-SA"/>
    </w:rPr>
  </w:style>
  <w:style w:type="paragraph" w:styleId="a4">
    <w:name w:val="header"/>
    <w:basedOn w:val="a"/>
    <w:link w:val="a5"/>
    <w:rsid w:val="008367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836759"/>
    <w:rPr>
      <w:kern w:val="2"/>
      <w:sz w:val="18"/>
      <w:szCs w:val="18"/>
    </w:rPr>
  </w:style>
  <w:style w:type="paragraph" w:styleId="a6">
    <w:name w:val="footer"/>
    <w:basedOn w:val="a"/>
    <w:link w:val="a7"/>
    <w:rsid w:val="008367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rsid w:val="00836759"/>
    <w:rPr>
      <w:kern w:val="2"/>
      <w:sz w:val="18"/>
      <w:szCs w:val="18"/>
    </w:rPr>
  </w:style>
  <w:style w:type="paragraph" w:styleId="a8">
    <w:name w:val="Subtitle"/>
    <w:basedOn w:val="a"/>
    <w:next w:val="a"/>
    <w:link w:val="a9"/>
    <w:qFormat/>
    <w:rsid w:val="00336F3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9">
    <w:name w:val="副标题 字符"/>
    <w:link w:val="a8"/>
    <w:rsid w:val="00336F33"/>
    <w:rPr>
      <w:rFonts w:ascii="Cambria" w:hAnsi="Cambria" w:cs="Times New Roman"/>
      <w:b/>
      <w:bCs/>
      <w:kern w:val="28"/>
      <w:sz w:val="32"/>
      <w:szCs w:val="32"/>
    </w:rPr>
  </w:style>
  <w:style w:type="paragraph" w:styleId="aa">
    <w:name w:val="Balloon Text"/>
    <w:basedOn w:val="a"/>
    <w:link w:val="ab"/>
    <w:rsid w:val="00863829"/>
    <w:rPr>
      <w:sz w:val="18"/>
      <w:szCs w:val="18"/>
    </w:rPr>
  </w:style>
  <w:style w:type="character" w:customStyle="1" w:styleId="ab">
    <w:name w:val="批注框文本 字符"/>
    <w:link w:val="aa"/>
    <w:rsid w:val="00863829"/>
    <w:rPr>
      <w:kern w:val="2"/>
      <w:sz w:val="18"/>
      <w:szCs w:val="18"/>
    </w:rPr>
  </w:style>
  <w:style w:type="paragraph" w:styleId="ac">
    <w:name w:val="List Paragraph"/>
    <w:basedOn w:val="a"/>
    <w:uiPriority w:val="34"/>
    <w:qFormat/>
    <w:rsid w:val="007D1C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037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30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5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6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F6D532-8C7D-4BB2-AF3A-33E42B2657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24</Pages>
  <Words>3006</Words>
  <Characters>17138</Characters>
  <Application>Microsoft Office Word</Application>
  <DocSecurity>0</DocSecurity>
  <Lines>142</Lines>
  <Paragraphs>40</Paragraphs>
  <ScaleCrop>false</ScaleCrop>
  <Company>TJ</Company>
  <LinksUpToDate>false</LinksUpToDate>
  <CharactersWithSpaces>20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同济大学研究生院</dc:title>
  <dc:subject/>
  <dc:creator>黄洁(08666521)</dc:creator>
  <cp:keywords/>
  <cp:lastModifiedBy>王 哲源</cp:lastModifiedBy>
  <cp:revision>349</cp:revision>
  <cp:lastPrinted>2018-06-04T15:07:00Z</cp:lastPrinted>
  <dcterms:created xsi:type="dcterms:W3CDTF">2018-06-04T12:03:00Z</dcterms:created>
  <dcterms:modified xsi:type="dcterms:W3CDTF">2018-06-19T11:39:00Z</dcterms:modified>
</cp:coreProperties>
</file>